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B2926E" w14:textId="77777777" w:rsidR="00914027" w:rsidRDefault="00914027" w:rsidP="001C224D">
      <w:pPr>
        <w:spacing w:after="0" w:line="240" w:lineRule="auto"/>
        <w:ind w:right="-284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МИНИСТЕРСТВО НАУКИ И ВЫСШЕГО ОБРАЗОВАНИЯ РОССИЙСКОЙ ФЕДЕРАЦИИ</w:t>
      </w:r>
    </w:p>
    <w:p w14:paraId="21A8546A" w14:textId="77777777" w:rsidR="00914027" w:rsidRDefault="00914027" w:rsidP="001C224D">
      <w:pPr>
        <w:spacing w:after="0" w:line="240" w:lineRule="auto"/>
        <w:ind w:right="-284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51BB20CD" w14:textId="77777777" w:rsidR="00914027" w:rsidRDefault="00914027" w:rsidP="001C224D">
      <w:pPr>
        <w:spacing w:after="0" w:line="240" w:lineRule="auto"/>
        <w:ind w:right="-284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ысшего образования</w:t>
      </w:r>
    </w:p>
    <w:p w14:paraId="12E63E74" w14:textId="77777777" w:rsidR="00914027" w:rsidRDefault="00914027" w:rsidP="001C224D">
      <w:pPr>
        <w:spacing w:after="0" w:line="240" w:lineRule="auto"/>
        <w:ind w:right="-284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eastAsia="Times" w:hAnsi="Times New Roman"/>
          <w:sz w:val="24"/>
          <w:szCs w:val="24"/>
        </w:rPr>
        <w:t>«</w:t>
      </w:r>
      <w:r>
        <w:rPr>
          <w:rFonts w:ascii="Times New Roman" w:eastAsia="Times New Roman" w:hAnsi="Times New Roman"/>
          <w:sz w:val="24"/>
          <w:szCs w:val="24"/>
        </w:rPr>
        <w:t>Забайкальский государственный университет</w:t>
      </w:r>
      <w:r>
        <w:rPr>
          <w:rFonts w:ascii="Times New Roman" w:eastAsia="Times" w:hAnsi="Times New Roman"/>
          <w:sz w:val="24"/>
          <w:szCs w:val="24"/>
        </w:rPr>
        <w:t>»</w:t>
      </w:r>
    </w:p>
    <w:p w14:paraId="25F6A3C9" w14:textId="77777777" w:rsidR="00914027" w:rsidRDefault="00914027" w:rsidP="001C224D">
      <w:pPr>
        <w:spacing w:after="0" w:line="240" w:lineRule="auto"/>
        <w:ind w:right="-284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eastAsia="Times" w:hAnsi="Times New Roman"/>
          <w:sz w:val="24"/>
          <w:szCs w:val="24"/>
        </w:rPr>
        <w:t>(</w:t>
      </w:r>
      <w:r>
        <w:rPr>
          <w:rFonts w:ascii="Times New Roman" w:eastAsia="Times New Roman" w:hAnsi="Times New Roman"/>
          <w:sz w:val="24"/>
          <w:szCs w:val="24"/>
        </w:rPr>
        <w:t>ФГБОУ ВО</w:t>
      </w:r>
      <w:r>
        <w:rPr>
          <w:rFonts w:ascii="Times New Roman" w:eastAsia="Times" w:hAnsi="Times New Roman"/>
          <w:sz w:val="24"/>
          <w:szCs w:val="24"/>
        </w:rPr>
        <w:t xml:space="preserve"> «</w:t>
      </w:r>
      <w:proofErr w:type="spellStart"/>
      <w:r>
        <w:rPr>
          <w:rFonts w:ascii="Times New Roman" w:eastAsia="Times New Roman" w:hAnsi="Times New Roman"/>
          <w:sz w:val="24"/>
          <w:szCs w:val="24"/>
        </w:rPr>
        <w:t>ЗабГУ</w:t>
      </w:r>
      <w:proofErr w:type="spellEnd"/>
      <w:r>
        <w:rPr>
          <w:rFonts w:ascii="Times New Roman" w:eastAsia="Times" w:hAnsi="Times New Roman"/>
          <w:sz w:val="24"/>
          <w:szCs w:val="24"/>
        </w:rPr>
        <w:t>»)</w:t>
      </w:r>
    </w:p>
    <w:p w14:paraId="01F61FFA" w14:textId="04F69918" w:rsidR="00914027" w:rsidRDefault="001C224D" w:rsidP="001C224D">
      <w:pPr>
        <w:spacing w:after="0" w:line="240" w:lineRule="auto"/>
        <w:ind w:right="-284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Э</w:t>
      </w:r>
      <w:r w:rsidR="00914027">
        <w:rPr>
          <w:rFonts w:ascii="Times New Roman" w:eastAsia="Times New Roman" w:hAnsi="Times New Roman"/>
          <w:sz w:val="24"/>
          <w:szCs w:val="24"/>
        </w:rPr>
        <w:t>нергетический</w:t>
      </w:r>
      <w:r>
        <w:rPr>
          <w:rFonts w:ascii="Times New Roman" w:eastAsia="Times New Roman" w:hAnsi="Times New Roman"/>
          <w:sz w:val="24"/>
          <w:szCs w:val="24"/>
        </w:rPr>
        <w:t xml:space="preserve"> факультет</w:t>
      </w:r>
      <w:r w:rsidR="00914027">
        <w:rPr>
          <w:rFonts w:ascii="Times New Roman" w:eastAsia="Times New Roman" w:hAnsi="Times New Roman"/>
          <w:sz w:val="24"/>
          <w:szCs w:val="24"/>
        </w:rPr>
        <w:t xml:space="preserve"> </w:t>
      </w:r>
    </w:p>
    <w:p w14:paraId="5A357802" w14:textId="77777777" w:rsidR="00914027" w:rsidRDefault="00914027" w:rsidP="001C224D">
      <w:pPr>
        <w:spacing w:after="0" w:line="240" w:lineRule="auto"/>
        <w:ind w:right="-284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Кафедра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</w:t>
      </w: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нформатики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числительной техники и прикладной математики</w:t>
      </w:r>
    </w:p>
    <w:p w14:paraId="5049DBCA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3C81B6EA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57530360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26B567F2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1861823D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6FCE1109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4F706CEC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74ECA314" w14:textId="77777777" w:rsidR="001C224D" w:rsidRDefault="001C224D" w:rsidP="00914027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</w:rPr>
      </w:pPr>
    </w:p>
    <w:p w14:paraId="6BD7CEC6" w14:textId="77777777" w:rsidR="001C224D" w:rsidRDefault="001C224D" w:rsidP="00914027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</w:rPr>
      </w:pPr>
    </w:p>
    <w:p w14:paraId="7E599E46" w14:textId="77777777" w:rsidR="001C224D" w:rsidRDefault="001C224D" w:rsidP="00914027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</w:rPr>
      </w:pPr>
    </w:p>
    <w:p w14:paraId="2E10BD41" w14:textId="77777777" w:rsidR="001C224D" w:rsidRDefault="001C224D" w:rsidP="00914027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</w:rPr>
      </w:pPr>
    </w:p>
    <w:p w14:paraId="270F6DE1" w14:textId="4F19DBC4" w:rsidR="00914027" w:rsidRPr="001C224D" w:rsidRDefault="0099433C" w:rsidP="00914027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1C224D">
        <w:rPr>
          <w:rFonts w:ascii="Times New Roman" w:eastAsia="Times New Roman" w:hAnsi="Times New Roman"/>
          <w:b/>
          <w:bCs/>
          <w:sz w:val="24"/>
          <w:szCs w:val="24"/>
        </w:rPr>
        <w:t xml:space="preserve">КОМПЛЕКСНЫЙ </w:t>
      </w:r>
      <w:r w:rsidR="00914027" w:rsidRPr="001C224D">
        <w:rPr>
          <w:rFonts w:ascii="Times New Roman" w:eastAsia="Times New Roman" w:hAnsi="Times New Roman"/>
          <w:b/>
          <w:bCs/>
          <w:sz w:val="24"/>
          <w:szCs w:val="24"/>
        </w:rPr>
        <w:t xml:space="preserve">КУРСОВОЙ ПРОЕКТ </w:t>
      </w:r>
    </w:p>
    <w:p w14:paraId="082DED31" w14:textId="77777777" w:rsidR="001C224D" w:rsidRDefault="001C224D" w:rsidP="00914027">
      <w:pPr>
        <w:spacing w:after="0" w:line="240" w:lineRule="auto"/>
        <w:rPr>
          <w:rFonts w:ascii="Times New Roman" w:eastAsia="Times New Roman" w:hAnsi="Times New Roman"/>
          <w:sz w:val="24"/>
          <w:szCs w:val="24"/>
        </w:rPr>
      </w:pPr>
    </w:p>
    <w:p w14:paraId="0B99737B" w14:textId="44F78540" w:rsidR="001C224D" w:rsidRDefault="001C224D" w:rsidP="00914027">
      <w:pPr>
        <w:spacing w:after="0" w:line="240" w:lineRule="auto"/>
        <w:rPr>
          <w:rFonts w:ascii="Times New Roman" w:eastAsia="Calibri" w:hAnsi="Times New Roman" w:cs="Times New Roman"/>
          <w:sz w:val="24"/>
          <w:szCs w:val="28"/>
        </w:rPr>
      </w:pPr>
      <w:r>
        <w:rPr>
          <w:rFonts w:ascii="Times New Roman" w:eastAsia="Times New Roman" w:hAnsi="Times New Roman"/>
          <w:sz w:val="24"/>
          <w:szCs w:val="24"/>
        </w:rPr>
        <w:t>п</w:t>
      </w:r>
      <w:r w:rsidR="00914027">
        <w:rPr>
          <w:rFonts w:ascii="Times New Roman" w:eastAsia="Times New Roman" w:hAnsi="Times New Roman"/>
          <w:sz w:val="24"/>
          <w:szCs w:val="24"/>
        </w:rPr>
        <w:t>о</w:t>
      </w:r>
      <w:r>
        <w:rPr>
          <w:rFonts w:ascii="Times New Roman" w:eastAsia="Times New Roman" w:hAnsi="Times New Roman"/>
          <w:sz w:val="24"/>
          <w:szCs w:val="24"/>
        </w:rPr>
        <w:t xml:space="preserve"> дисциплине: </w:t>
      </w:r>
      <w:r w:rsidR="00914027">
        <w:rPr>
          <w:rFonts w:ascii="Times New Roman" w:eastAsia="Calibri" w:hAnsi="Times New Roman" w:cs="Times New Roman"/>
          <w:sz w:val="24"/>
          <w:szCs w:val="28"/>
        </w:rPr>
        <w:t>Те</w:t>
      </w:r>
      <w:r w:rsidR="003F7C65">
        <w:rPr>
          <w:rFonts w:ascii="Times New Roman" w:eastAsia="Calibri" w:hAnsi="Times New Roman" w:cs="Times New Roman"/>
          <w:sz w:val="24"/>
          <w:szCs w:val="28"/>
        </w:rPr>
        <w:t>хнология</w:t>
      </w:r>
      <w:r w:rsidR="00914027">
        <w:rPr>
          <w:rFonts w:ascii="Times New Roman" w:eastAsia="Calibri" w:hAnsi="Times New Roman" w:cs="Times New Roman"/>
          <w:sz w:val="24"/>
          <w:szCs w:val="28"/>
        </w:rPr>
        <w:t xml:space="preserve"> разработки программного обеспечения</w:t>
      </w:r>
    </w:p>
    <w:p w14:paraId="2F72B5DD" w14:textId="6208EDD8" w:rsidR="00914027" w:rsidRDefault="00914027" w:rsidP="00914027">
      <w:pPr>
        <w:spacing w:after="0" w:line="240" w:lineRule="auto"/>
        <w:rPr>
          <w:rFonts w:ascii="Times New Roman" w:eastAsia="Times" w:hAnsi="Times New Roman"/>
          <w:sz w:val="24"/>
          <w:szCs w:val="24"/>
        </w:rPr>
      </w:pPr>
      <w:r>
        <w:rPr>
          <w:rFonts w:ascii="Times New Roman" w:eastAsia="Times" w:hAnsi="Times New Roman"/>
          <w:sz w:val="24"/>
          <w:szCs w:val="24"/>
        </w:rPr>
        <w:t xml:space="preserve"> </w:t>
      </w:r>
    </w:p>
    <w:p w14:paraId="5EB7AF4F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47CD433D" w14:textId="77777777" w:rsidR="00914027" w:rsidRDefault="00914027" w:rsidP="00914027">
      <w:pPr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на тему </w:t>
      </w:r>
      <w:r w:rsidRPr="00E83A2A">
        <w:rPr>
          <w:rFonts w:ascii="Times New Roman" w:eastAsia="Calibri" w:hAnsi="Times New Roman" w:cs="Calibri"/>
          <w:sz w:val="24"/>
          <w:szCs w:val="28"/>
        </w:rPr>
        <w:t>«</w:t>
      </w:r>
      <w:r w:rsidRPr="001565A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онструктор интерьеров с использованием средств дополненной реальности</w:t>
      </w:r>
      <w:r w:rsidRPr="00E83A2A">
        <w:rPr>
          <w:rFonts w:ascii="Times New Roman" w:eastAsia="Calibri" w:hAnsi="Times New Roman" w:cs="Calibri"/>
          <w:sz w:val="24"/>
          <w:szCs w:val="28"/>
        </w:rPr>
        <w:t>»</w:t>
      </w:r>
    </w:p>
    <w:p w14:paraId="28995753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1DB7CEAA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2F801C7C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60D19AE2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642FC823" w14:textId="77777777" w:rsidR="00914027" w:rsidRDefault="00914027" w:rsidP="00914027">
      <w:pPr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</w:rPr>
      </w:pPr>
    </w:p>
    <w:p w14:paraId="181DC01B" w14:textId="77777777" w:rsidR="00914027" w:rsidRDefault="00914027" w:rsidP="00914027">
      <w:pPr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</w:rPr>
      </w:pPr>
    </w:p>
    <w:p w14:paraId="485F9A09" w14:textId="77777777" w:rsidR="00914027" w:rsidRDefault="00914027" w:rsidP="00914027">
      <w:pPr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</w:rPr>
      </w:pPr>
    </w:p>
    <w:p w14:paraId="16A51706" w14:textId="25E91786" w:rsidR="00914027" w:rsidRDefault="00914027" w:rsidP="00914027">
      <w:pPr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</w:rPr>
      </w:pPr>
    </w:p>
    <w:p w14:paraId="7A3840D3" w14:textId="77777777" w:rsidR="00377D53" w:rsidRDefault="00377D53" w:rsidP="00914027">
      <w:pPr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</w:rPr>
      </w:pPr>
    </w:p>
    <w:p w14:paraId="56710D28" w14:textId="4C4C9D5E" w:rsidR="00914027" w:rsidRDefault="00914027" w:rsidP="00914027">
      <w:pPr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</w:rPr>
      </w:pPr>
    </w:p>
    <w:p w14:paraId="323DFBFC" w14:textId="77777777" w:rsidR="00377D53" w:rsidRDefault="00377D53" w:rsidP="00914027">
      <w:pPr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</w:rPr>
      </w:pPr>
    </w:p>
    <w:p w14:paraId="4A12986A" w14:textId="77777777" w:rsidR="00914027" w:rsidRDefault="00914027" w:rsidP="00914027">
      <w:pPr>
        <w:spacing w:after="0" w:line="240" w:lineRule="auto"/>
        <w:jc w:val="right"/>
        <w:rPr>
          <w:rFonts w:ascii="Times New Roman" w:eastAsia="Times New Roman" w:hAnsi="Times New Roman"/>
          <w:sz w:val="24"/>
          <w:szCs w:val="24"/>
        </w:rPr>
      </w:pPr>
    </w:p>
    <w:p w14:paraId="466DEF07" w14:textId="37328E50" w:rsidR="00914027" w:rsidRDefault="00914027" w:rsidP="00377D53">
      <w:pPr>
        <w:spacing w:after="0" w:line="240" w:lineRule="auto"/>
        <w:ind w:right="-284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Выполнил</w:t>
      </w:r>
      <w:r w:rsidR="0099433C">
        <w:rPr>
          <w:rFonts w:ascii="Times New Roman" w:eastAsia="Times New Roman" w:hAnsi="Times New Roman"/>
          <w:sz w:val="24"/>
          <w:szCs w:val="24"/>
        </w:rPr>
        <w:t>и</w:t>
      </w:r>
      <w:r>
        <w:rPr>
          <w:rFonts w:ascii="Times New Roman" w:eastAsia="Times New Roman" w:hAnsi="Times New Roman"/>
          <w:sz w:val="24"/>
          <w:szCs w:val="24"/>
        </w:rPr>
        <w:t xml:space="preserve"> ст</w:t>
      </w:r>
      <w:r>
        <w:rPr>
          <w:rFonts w:ascii="Times New Roman" w:eastAsia="Times" w:hAnsi="Times New Roman"/>
          <w:sz w:val="24"/>
          <w:szCs w:val="24"/>
        </w:rPr>
        <w:t>.</w:t>
      </w:r>
      <w:r>
        <w:rPr>
          <w:rFonts w:ascii="Times New Roman" w:eastAsia="Times New Roman" w:hAnsi="Times New Roman"/>
          <w:sz w:val="24"/>
          <w:szCs w:val="24"/>
        </w:rPr>
        <w:t xml:space="preserve"> гр</w:t>
      </w:r>
      <w:r>
        <w:rPr>
          <w:rFonts w:ascii="Times New Roman" w:eastAsia="Times" w:hAnsi="Times New Roman"/>
          <w:sz w:val="24"/>
          <w:szCs w:val="24"/>
        </w:rPr>
        <w:t>. ИВТ-18</w:t>
      </w:r>
    </w:p>
    <w:p w14:paraId="456EBD84" w14:textId="77777777" w:rsidR="00914027" w:rsidRDefault="00914027" w:rsidP="00377D53">
      <w:pPr>
        <w:spacing w:after="0" w:line="240" w:lineRule="auto"/>
        <w:ind w:right="-284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eastAsia="Times" w:hAnsi="Times New Roman"/>
          <w:sz w:val="24"/>
          <w:szCs w:val="24"/>
        </w:rPr>
        <w:t>Сарманова В.В.</w:t>
      </w:r>
    </w:p>
    <w:p w14:paraId="44694AF2" w14:textId="20D0388A" w:rsidR="00914027" w:rsidRDefault="0099433C" w:rsidP="00377D53">
      <w:pPr>
        <w:spacing w:after="0" w:line="240" w:lineRule="auto"/>
        <w:ind w:right="-284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авров Р.В.</w:t>
      </w:r>
    </w:p>
    <w:p w14:paraId="298A62B7" w14:textId="77777777" w:rsidR="0099433C" w:rsidRDefault="0099433C" w:rsidP="00914027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14:paraId="166CF62A" w14:textId="1530BDCE" w:rsidR="00914027" w:rsidRDefault="00914027" w:rsidP="00377D53">
      <w:pPr>
        <w:spacing w:after="0" w:line="240" w:lineRule="auto"/>
        <w:ind w:right="-284"/>
        <w:jc w:val="right"/>
        <w:rPr>
          <w:rFonts w:ascii="Times New Roman" w:eastAsia="Calibri" w:hAnsi="Times New Roman" w:cs="Calibri"/>
          <w:sz w:val="24"/>
          <w:szCs w:val="28"/>
        </w:rPr>
      </w:pPr>
      <w:r>
        <w:rPr>
          <w:rFonts w:ascii="Times New Roman" w:eastAsia="Times New Roman" w:hAnsi="Times New Roman"/>
          <w:sz w:val="24"/>
          <w:szCs w:val="24"/>
        </w:rPr>
        <w:t xml:space="preserve">Проверил </w:t>
      </w:r>
      <w:r>
        <w:rPr>
          <w:rFonts w:ascii="Times New Roman" w:eastAsia="Calibri" w:hAnsi="Times New Roman" w:cs="Calibri"/>
          <w:sz w:val="24"/>
          <w:szCs w:val="28"/>
        </w:rPr>
        <w:t>доцент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 кафедры ИВТ и ПМ</w:t>
      </w:r>
      <w:r w:rsidR="00377D53">
        <w:rPr>
          <w:rFonts w:ascii="Times New Roman" w:eastAsia="Calibri" w:hAnsi="Times New Roman" w:cs="Calibri"/>
          <w:sz w:val="24"/>
          <w:szCs w:val="28"/>
        </w:rPr>
        <w:t>,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 </w:t>
      </w:r>
    </w:p>
    <w:p w14:paraId="6D2C7156" w14:textId="09EE4F19" w:rsidR="00914027" w:rsidRDefault="00377D53" w:rsidP="00377D53">
      <w:pPr>
        <w:spacing w:after="0" w:line="240" w:lineRule="auto"/>
        <w:ind w:right="-284"/>
        <w:jc w:val="right"/>
        <w:rPr>
          <w:rFonts w:ascii="Times New Roman" w:hAnsi="Times New Roman"/>
          <w:sz w:val="24"/>
          <w:szCs w:val="24"/>
        </w:rPr>
      </w:pPr>
      <w:r w:rsidRPr="00377D53">
        <w:rPr>
          <w:rFonts w:ascii="Times New Roman" w:hAnsi="Times New Roman" w:cs="Times New Roman"/>
          <w:sz w:val="24"/>
          <w:szCs w:val="24"/>
        </w:rPr>
        <w:t>к.т.н., доцент</w:t>
      </w:r>
      <w:r>
        <w:rPr>
          <w:sz w:val="24"/>
          <w:szCs w:val="24"/>
        </w:rPr>
        <w:t xml:space="preserve"> </w:t>
      </w:r>
      <w:proofErr w:type="spellStart"/>
      <w:r w:rsidR="00F60A88">
        <w:rPr>
          <w:rFonts w:ascii="Times New Roman" w:eastAsia="Calibri" w:hAnsi="Times New Roman" w:cs="Calibri"/>
          <w:sz w:val="24"/>
          <w:szCs w:val="28"/>
        </w:rPr>
        <w:t>Валова</w:t>
      </w:r>
      <w:proofErr w:type="spellEnd"/>
      <w:r w:rsidR="00914027">
        <w:rPr>
          <w:rFonts w:ascii="Times New Roman" w:eastAsia="Calibri" w:hAnsi="Times New Roman" w:cs="Calibri"/>
          <w:sz w:val="24"/>
          <w:szCs w:val="28"/>
        </w:rPr>
        <w:t xml:space="preserve"> </w:t>
      </w:r>
      <w:r w:rsidR="00F60A88">
        <w:rPr>
          <w:rFonts w:ascii="Times New Roman" w:eastAsia="Calibri" w:hAnsi="Times New Roman" w:cs="Calibri"/>
          <w:sz w:val="24"/>
          <w:szCs w:val="28"/>
        </w:rPr>
        <w:t>О</w:t>
      </w:r>
      <w:r w:rsidR="00914027">
        <w:rPr>
          <w:rFonts w:ascii="Times New Roman" w:eastAsia="Calibri" w:hAnsi="Times New Roman" w:cs="Calibri"/>
          <w:sz w:val="24"/>
          <w:szCs w:val="28"/>
        </w:rPr>
        <w:t>.</w:t>
      </w:r>
      <w:r w:rsidR="00F60A88">
        <w:rPr>
          <w:rFonts w:ascii="Times New Roman" w:eastAsia="Calibri" w:hAnsi="Times New Roman" w:cs="Calibri"/>
          <w:sz w:val="24"/>
          <w:szCs w:val="28"/>
        </w:rPr>
        <w:t>В</w:t>
      </w:r>
      <w:r w:rsidR="00914027">
        <w:rPr>
          <w:rFonts w:ascii="Times New Roman" w:eastAsia="Calibri" w:hAnsi="Times New Roman" w:cs="Calibri"/>
          <w:sz w:val="24"/>
          <w:szCs w:val="28"/>
        </w:rPr>
        <w:t>.</w:t>
      </w:r>
    </w:p>
    <w:p w14:paraId="5D04E667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2007E87E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6A6EF2E7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3D696C8C" w14:textId="77777777" w:rsidR="00914027" w:rsidRDefault="00914027" w:rsidP="00914027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636ED196" w14:textId="77777777" w:rsidR="00914027" w:rsidRDefault="00914027" w:rsidP="00377D53">
      <w:pPr>
        <w:spacing w:after="0" w:line="240" w:lineRule="auto"/>
        <w:ind w:right="-284"/>
        <w:rPr>
          <w:rFonts w:ascii="Times New Roman" w:eastAsia="Times New Roman" w:hAnsi="Times New Roman"/>
          <w:sz w:val="24"/>
          <w:szCs w:val="24"/>
        </w:rPr>
      </w:pPr>
    </w:p>
    <w:p w14:paraId="2D6B5138" w14:textId="77777777" w:rsidR="00914027" w:rsidRDefault="00914027" w:rsidP="00914027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</w:rPr>
      </w:pPr>
    </w:p>
    <w:p w14:paraId="09179023" w14:textId="77777777" w:rsidR="00914027" w:rsidRDefault="00914027" w:rsidP="0091402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Чита</w:t>
      </w:r>
    </w:p>
    <w:p w14:paraId="68014A6E" w14:textId="77777777" w:rsidR="00914027" w:rsidRDefault="00914027" w:rsidP="0091402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14915540" w14:textId="77777777" w:rsidR="00914027" w:rsidRDefault="00914027" w:rsidP="0091402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eastAsia="Times" w:hAnsi="Times New Roman"/>
          <w:sz w:val="24"/>
          <w:szCs w:val="24"/>
        </w:rPr>
        <w:t>2022</w:t>
      </w:r>
      <w:r>
        <w:rPr>
          <w:rFonts w:ascii="Times New Roman" w:hAnsi="Times New Roman"/>
          <w:sz w:val="24"/>
          <w:szCs w:val="24"/>
        </w:rPr>
        <w:br w:type="page"/>
      </w:r>
    </w:p>
    <w:p w14:paraId="4D92CB9F" w14:textId="77777777" w:rsidR="007636DE" w:rsidRPr="00967D28" w:rsidRDefault="007636DE" w:rsidP="00E57D96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67D28">
        <w:rPr>
          <w:rFonts w:ascii="Times New Roman" w:eastAsia="Times New Roman" w:hAnsi="Times New Roman" w:cs="Times New Roman"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139A766B" w14:textId="77777777" w:rsidR="007636DE" w:rsidRPr="00E83A2A" w:rsidRDefault="007636DE" w:rsidP="00E57D96">
      <w:pPr>
        <w:tabs>
          <w:tab w:val="center" w:pos="4677"/>
          <w:tab w:val="right" w:pos="9355"/>
        </w:tabs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бюджетное образовательное учреждение </w:t>
      </w:r>
    </w:p>
    <w:p w14:paraId="27BDB0AD" w14:textId="77777777" w:rsidR="007636DE" w:rsidRPr="00E83A2A" w:rsidRDefault="007636DE" w:rsidP="00E57D96">
      <w:pPr>
        <w:tabs>
          <w:tab w:val="center" w:pos="4677"/>
          <w:tab w:val="right" w:pos="9355"/>
        </w:tabs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высшего образования</w:t>
      </w:r>
    </w:p>
    <w:p w14:paraId="332FB377" w14:textId="77777777" w:rsidR="007636DE" w:rsidRPr="00E83A2A" w:rsidRDefault="007636DE" w:rsidP="00E57D96">
      <w:pPr>
        <w:tabs>
          <w:tab w:val="center" w:pos="4677"/>
          <w:tab w:val="right" w:pos="9355"/>
        </w:tabs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«Забайкальский государственный университет» </w:t>
      </w:r>
    </w:p>
    <w:p w14:paraId="4804B52C" w14:textId="77777777" w:rsidR="007636DE" w:rsidRPr="00E83A2A" w:rsidRDefault="007636DE" w:rsidP="00E57D96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(ФГБОУ ВО «</w:t>
      </w:r>
      <w:proofErr w:type="spellStart"/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ЗабГУ</w:t>
      </w:r>
      <w:proofErr w:type="spellEnd"/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»)</w:t>
      </w:r>
    </w:p>
    <w:p w14:paraId="77A723C2" w14:textId="679FFB9B" w:rsidR="007636DE" w:rsidRPr="00E83A2A" w:rsidRDefault="00E57D96" w:rsidP="00E57D96">
      <w:pPr>
        <w:tabs>
          <w:tab w:val="left" w:pos="4245"/>
        </w:tabs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Э</w:t>
      </w:r>
      <w:r w:rsidR="007636DE"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нергетический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акультет</w:t>
      </w:r>
    </w:p>
    <w:p w14:paraId="6213D451" w14:textId="77777777" w:rsidR="007636DE" w:rsidRPr="00E83A2A" w:rsidRDefault="007636DE" w:rsidP="00E57D96">
      <w:pPr>
        <w:tabs>
          <w:tab w:val="left" w:pos="4245"/>
        </w:tabs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федра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</w:t>
      </w: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нформатики, вычислительной техники и прикладной математики</w:t>
      </w:r>
    </w:p>
    <w:p w14:paraId="2DC51798" w14:textId="77777777" w:rsidR="007636DE" w:rsidRPr="00E83A2A" w:rsidRDefault="007636DE" w:rsidP="00E57D96">
      <w:pPr>
        <w:spacing w:after="0" w:line="360" w:lineRule="auto"/>
        <w:ind w:right="-284"/>
        <w:jc w:val="center"/>
        <w:rPr>
          <w:rFonts w:ascii="Times New Roman" w:eastAsia="Calibri" w:hAnsi="Times New Roman" w:cs="Calibri"/>
          <w:sz w:val="28"/>
          <w:szCs w:val="28"/>
        </w:rPr>
      </w:pPr>
    </w:p>
    <w:p w14:paraId="5B2502AE" w14:textId="77777777" w:rsidR="007636DE" w:rsidRPr="00E83A2A" w:rsidRDefault="007636DE" w:rsidP="002B77ED">
      <w:pPr>
        <w:spacing w:after="0" w:line="360" w:lineRule="auto"/>
        <w:ind w:right="-284"/>
        <w:rPr>
          <w:rFonts w:ascii="Times New Roman" w:eastAsia="Calibri" w:hAnsi="Times New Roman" w:cs="Calibri"/>
          <w:sz w:val="28"/>
          <w:szCs w:val="28"/>
        </w:rPr>
      </w:pPr>
    </w:p>
    <w:p w14:paraId="35E4BE6E" w14:textId="77777777" w:rsidR="007636DE" w:rsidRPr="00E83A2A" w:rsidRDefault="007636DE" w:rsidP="00E57D96">
      <w:pPr>
        <w:spacing w:after="0" w:line="360" w:lineRule="auto"/>
        <w:ind w:right="-284"/>
        <w:jc w:val="center"/>
        <w:rPr>
          <w:rFonts w:ascii="Times New Roman" w:eastAsia="Calibri" w:hAnsi="Times New Roman" w:cs="Calibri"/>
          <w:sz w:val="28"/>
          <w:szCs w:val="28"/>
        </w:rPr>
      </w:pPr>
    </w:p>
    <w:p w14:paraId="236A470C" w14:textId="77777777" w:rsidR="007636DE" w:rsidRPr="00E57D96" w:rsidRDefault="007636DE" w:rsidP="002B77ED">
      <w:pPr>
        <w:spacing w:after="0" w:line="240" w:lineRule="auto"/>
        <w:ind w:right="-284"/>
        <w:jc w:val="center"/>
        <w:rPr>
          <w:rFonts w:ascii="Times New Roman" w:eastAsia="Calibri" w:hAnsi="Times New Roman" w:cs="Calibri"/>
          <w:bCs/>
          <w:sz w:val="28"/>
          <w:szCs w:val="32"/>
        </w:rPr>
      </w:pPr>
      <w:r w:rsidRPr="00E57D96">
        <w:rPr>
          <w:rFonts w:ascii="Times New Roman" w:eastAsia="Calibri" w:hAnsi="Times New Roman" w:cs="Calibri"/>
          <w:bCs/>
          <w:sz w:val="28"/>
          <w:szCs w:val="32"/>
        </w:rPr>
        <w:t>ПОЯСНИТЕЛЬНАЯ ЗАПИСКА</w:t>
      </w:r>
    </w:p>
    <w:p w14:paraId="3F345CF8" w14:textId="5767FBEF" w:rsidR="007636DE" w:rsidRPr="00E83A2A" w:rsidRDefault="007636DE" w:rsidP="002B77ED">
      <w:pPr>
        <w:spacing w:after="0" w:line="240" w:lineRule="auto"/>
        <w:ind w:right="-284"/>
        <w:jc w:val="center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 xml:space="preserve">к </w:t>
      </w:r>
      <w:r w:rsidR="003F7C65">
        <w:rPr>
          <w:rFonts w:ascii="Times New Roman" w:eastAsia="Calibri" w:hAnsi="Times New Roman" w:cs="Calibri"/>
          <w:sz w:val="24"/>
          <w:szCs w:val="28"/>
        </w:rPr>
        <w:t xml:space="preserve">комплексному </w:t>
      </w:r>
      <w:r w:rsidRPr="00E83A2A">
        <w:rPr>
          <w:rFonts w:ascii="Times New Roman" w:eastAsia="Calibri" w:hAnsi="Times New Roman" w:cs="Calibri"/>
          <w:sz w:val="24"/>
          <w:szCs w:val="28"/>
        </w:rPr>
        <w:t>курсов</w:t>
      </w:r>
      <w:r>
        <w:rPr>
          <w:rFonts w:ascii="Times New Roman" w:eastAsia="Calibri" w:hAnsi="Times New Roman" w:cs="Calibri"/>
          <w:sz w:val="24"/>
          <w:szCs w:val="28"/>
        </w:rPr>
        <w:t>ому проекту</w:t>
      </w:r>
    </w:p>
    <w:p w14:paraId="535D6670" w14:textId="77777777" w:rsidR="007636DE" w:rsidRPr="002B77ED" w:rsidRDefault="007636DE" w:rsidP="002B77ED">
      <w:pPr>
        <w:spacing w:after="0" w:line="360" w:lineRule="auto"/>
        <w:ind w:right="-284"/>
        <w:jc w:val="both"/>
        <w:rPr>
          <w:rFonts w:ascii="Times New Roman" w:eastAsia="Calibri" w:hAnsi="Times New Roman" w:cs="Times New Roman"/>
          <w:sz w:val="24"/>
          <w:szCs w:val="28"/>
        </w:rPr>
      </w:pPr>
    </w:p>
    <w:p w14:paraId="5DED18B4" w14:textId="762C3890" w:rsidR="007636DE" w:rsidRPr="002B77ED" w:rsidRDefault="002B77ED" w:rsidP="002B77ED">
      <w:pPr>
        <w:spacing w:line="36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2B77ED">
        <w:rPr>
          <w:rFonts w:ascii="Times New Roman" w:hAnsi="Times New Roman" w:cs="Times New Roman"/>
          <w:sz w:val="24"/>
          <w:szCs w:val="24"/>
          <w:lang w:eastAsia="ru-RU"/>
        </w:rPr>
        <w:t>по 09.03.01 Информатика и вычислительная техника</w:t>
      </w:r>
    </w:p>
    <w:p w14:paraId="6BD9A47A" w14:textId="539C45B9" w:rsidR="007636DE" w:rsidRPr="00E83A2A" w:rsidRDefault="002B77ED" w:rsidP="00E57D96">
      <w:pPr>
        <w:spacing w:after="0" w:line="360" w:lineRule="auto"/>
        <w:ind w:right="-284"/>
        <w:jc w:val="both"/>
        <w:rPr>
          <w:rFonts w:ascii="Times New Roman" w:eastAsia="Calibri" w:hAnsi="Times New Roman" w:cs="Calibri"/>
          <w:sz w:val="24"/>
          <w:szCs w:val="28"/>
        </w:rPr>
      </w:pPr>
      <w:r>
        <w:rPr>
          <w:rFonts w:ascii="Times New Roman" w:eastAsia="Calibri" w:hAnsi="Times New Roman" w:cs="Calibri"/>
          <w:sz w:val="24"/>
          <w:szCs w:val="28"/>
        </w:rPr>
        <w:t>н</w:t>
      </w:r>
      <w:r w:rsidR="007636DE" w:rsidRPr="00E83A2A">
        <w:rPr>
          <w:rFonts w:ascii="Times New Roman" w:eastAsia="Calibri" w:hAnsi="Times New Roman" w:cs="Calibri"/>
          <w:sz w:val="24"/>
          <w:szCs w:val="28"/>
        </w:rPr>
        <w:t>а тему</w:t>
      </w:r>
      <w:bookmarkStart w:id="0" w:name="_Hlk95735646"/>
      <w:r>
        <w:rPr>
          <w:rFonts w:ascii="Times New Roman" w:eastAsia="Calibri" w:hAnsi="Times New Roman" w:cs="Calibri"/>
          <w:sz w:val="24"/>
          <w:szCs w:val="28"/>
        </w:rPr>
        <w:t xml:space="preserve">: </w:t>
      </w:r>
      <w:r w:rsidR="007636DE" w:rsidRPr="001565A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онструктор интерьеров с использованием средств дополненной реальности</w:t>
      </w:r>
      <w:bookmarkEnd w:id="0"/>
    </w:p>
    <w:p w14:paraId="1787DC87" w14:textId="77777777" w:rsidR="007636DE" w:rsidRPr="00E83A2A" w:rsidRDefault="007636DE" w:rsidP="007636DE">
      <w:pPr>
        <w:spacing w:after="0" w:line="360" w:lineRule="auto"/>
        <w:ind w:right="-284" w:firstLine="709"/>
        <w:jc w:val="both"/>
        <w:rPr>
          <w:rFonts w:ascii="Times New Roman" w:eastAsia="Calibri" w:hAnsi="Times New Roman" w:cs="Calibri"/>
          <w:sz w:val="24"/>
          <w:szCs w:val="28"/>
        </w:rPr>
      </w:pPr>
    </w:p>
    <w:p w14:paraId="5223D26D" w14:textId="77777777" w:rsidR="007636DE" w:rsidRDefault="007636DE" w:rsidP="007636DE">
      <w:pPr>
        <w:spacing w:after="0" w:line="360" w:lineRule="auto"/>
        <w:ind w:right="-284" w:firstLine="709"/>
        <w:jc w:val="both"/>
        <w:rPr>
          <w:rFonts w:ascii="Times New Roman" w:eastAsia="Calibri" w:hAnsi="Times New Roman" w:cs="Calibri"/>
          <w:sz w:val="24"/>
          <w:szCs w:val="28"/>
        </w:rPr>
      </w:pPr>
    </w:p>
    <w:p w14:paraId="434C7FF5" w14:textId="2D2B99C8" w:rsidR="007636DE" w:rsidRDefault="007636DE" w:rsidP="007636DE">
      <w:pPr>
        <w:spacing w:after="0" w:line="360" w:lineRule="auto"/>
        <w:ind w:right="-284" w:firstLine="709"/>
        <w:jc w:val="both"/>
        <w:rPr>
          <w:rFonts w:ascii="Times New Roman" w:eastAsia="Calibri" w:hAnsi="Times New Roman" w:cs="Calibri"/>
          <w:sz w:val="24"/>
          <w:szCs w:val="28"/>
        </w:rPr>
      </w:pPr>
    </w:p>
    <w:p w14:paraId="7CB763BF" w14:textId="227A8B47" w:rsidR="002B77ED" w:rsidRDefault="002B77ED" w:rsidP="007636DE">
      <w:pPr>
        <w:spacing w:after="0" w:line="360" w:lineRule="auto"/>
        <w:ind w:right="-284" w:firstLine="709"/>
        <w:jc w:val="both"/>
        <w:rPr>
          <w:rFonts w:ascii="Times New Roman" w:eastAsia="Calibri" w:hAnsi="Times New Roman" w:cs="Calibri"/>
          <w:sz w:val="24"/>
          <w:szCs w:val="28"/>
        </w:rPr>
      </w:pPr>
    </w:p>
    <w:p w14:paraId="523DE40E" w14:textId="77777777" w:rsidR="002B77ED" w:rsidRPr="00E83A2A" w:rsidRDefault="002B77ED" w:rsidP="007636DE">
      <w:pPr>
        <w:spacing w:after="0" w:line="360" w:lineRule="auto"/>
        <w:ind w:right="-284" w:firstLine="709"/>
        <w:jc w:val="both"/>
        <w:rPr>
          <w:rFonts w:ascii="Times New Roman" w:eastAsia="Calibri" w:hAnsi="Times New Roman" w:cs="Calibri"/>
          <w:sz w:val="24"/>
          <w:szCs w:val="28"/>
        </w:rPr>
      </w:pPr>
    </w:p>
    <w:p w14:paraId="68D5A41B" w14:textId="062A30E1" w:rsidR="007636DE" w:rsidRPr="00E83A2A" w:rsidRDefault="007636DE" w:rsidP="002B77ED">
      <w:pPr>
        <w:spacing w:after="0" w:line="360" w:lineRule="auto"/>
        <w:ind w:right="-284"/>
        <w:jc w:val="both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>Выполнил</w:t>
      </w:r>
      <w:r>
        <w:rPr>
          <w:rFonts w:ascii="Times New Roman" w:eastAsia="Calibri" w:hAnsi="Times New Roman" w:cs="Calibri"/>
          <w:sz w:val="24"/>
          <w:szCs w:val="28"/>
        </w:rPr>
        <w:t>и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 студент</w:t>
      </w:r>
      <w:r>
        <w:rPr>
          <w:rFonts w:ascii="Times New Roman" w:eastAsia="Calibri" w:hAnsi="Times New Roman" w:cs="Calibri"/>
          <w:sz w:val="24"/>
          <w:szCs w:val="28"/>
        </w:rPr>
        <w:t>ы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 группы ИВТ–18</w:t>
      </w:r>
      <w:r>
        <w:rPr>
          <w:rFonts w:ascii="Times New Roman" w:eastAsia="Calibri" w:hAnsi="Times New Roman" w:cs="Calibri"/>
          <w:sz w:val="24"/>
          <w:szCs w:val="28"/>
        </w:rPr>
        <w:t xml:space="preserve"> Сарманова </w:t>
      </w:r>
      <w:proofErr w:type="spellStart"/>
      <w:r>
        <w:rPr>
          <w:rFonts w:ascii="Times New Roman" w:eastAsia="Calibri" w:hAnsi="Times New Roman" w:cs="Calibri"/>
          <w:sz w:val="24"/>
          <w:szCs w:val="28"/>
        </w:rPr>
        <w:t>Виталина</w:t>
      </w:r>
      <w:proofErr w:type="spellEnd"/>
      <w:r>
        <w:rPr>
          <w:rFonts w:ascii="Times New Roman" w:eastAsia="Calibri" w:hAnsi="Times New Roman" w:cs="Calibri"/>
          <w:sz w:val="24"/>
          <w:szCs w:val="28"/>
        </w:rPr>
        <w:t xml:space="preserve"> Вячеславовна, Лавров Роман Викторович</w:t>
      </w:r>
    </w:p>
    <w:p w14:paraId="6705924C" w14:textId="77777777" w:rsidR="007636DE" w:rsidRPr="00E83A2A" w:rsidRDefault="007636DE" w:rsidP="007636DE">
      <w:pPr>
        <w:spacing w:after="0" w:line="360" w:lineRule="auto"/>
        <w:ind w:right="-284" w:firstLine="709"/>
        <w:jc w:val="both"/>
        <w:rPr>
          <w:rFonts w:ascii="Times New Roman" w:eastAsia="Calibri" w:hAnsi="Times New Roman" w:cs="Calibri"/>
          <w:sz w:val="24"/>
          <w:szCs w:val="28"/>
        </w:rPr>
      </w:pPr>
    </w:p>
    <w:p w14:paraId="5BCA5C6D" w14:textId="77777777" w:rsidR="007636DE" w:rsidRPr="00E83A2A" w:rsidRDefault="007636DE" w:rsidP="007636DE">
      <w:pPr>
        <w:spacing w:after="0" w:line="360" w:lineRule="auto"/>
        <w:ind w:right="-284" w:firstLine="709"/>
        <w:jc w:val="both"/>
        <w:rPr>
          <w:rFonts w:ascii="Times New Roman" w:eastAsia="Calibri" w:hAnsi="Times New Roman" w:cs="Calibri"/>
          <w:sz w:val="24"/>
          <w:szCs w:val="28"/>
        </w:rPr>
      </w:pPr>
    </w:p>
    <w:p w14:paraId="7D48B43C" w14:textId="26D80A9F" w:rsidR="007636DE" w:rsidRPr="00E83A2A" w:rsidRDefault="007636DE" w:rsidP="002B77ED">
      <w:pPr>
        <w:spacing w:after="0" w:line="360" w:lineRule="auto"/>
        <w:ind w:right="-284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>Руководитель работы</w:t>
      </w:r>
      <w:r>
        <w:rPr>
          <w:rFonts w:ascii="Times New Roman" w:eastAsia="Calibri" w:hAnsi="Times New Roman" w:cs="Calibri"/>
          <w:sz w:val="24"/>
          <w:szCs w:val="28"/>
        </w:rPr>
        <w:t>: доцент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 кафедры ИВТ и ПМ</w:t>
      </w:r>
      <w:r w:rsidR="002B77ED">
        <w:rPr>
          <w:sz w:val="24"/>
          <w:szCs w:val="24"/>
          <w:lang w:eastAsia="ru-RU"/>
        </w:rPr>
        <w:t xml:space="preserve">, </w:t>
      </w:r>
      <w:r w:rsidR="002B77ED" w:rsidRPr="002B77ED">
        <w:rPr>
          <w:rFonts w:ascii="Times New Roman" w:hAnsi="Times New Roman" w:cs="Times New Roman"/>
          <w:sz w:val="24"/>
          <w:szCs w:val="24"/>
          <w:lang w:eastAsia="ru-RU"/>
        </w:rPr>
        <w:t>к.т.н., доцент</w:t>
      </w:r>
      <w:r w:rsidR="002B77ED">
        <w:rPr>
          <w:sz w:val="24"/>
          <w:szCs w:val="24"/>
          <w:lang w:eastAsia="ru-RU"/>
        </w:rPr>
        <w:t xml:space="preserve"> </w:t>
      </w:r>
      <w:proofErr w:type="spellStart"/>
      <w:r>
        <w:rPr>
          <w:rFonts w:ascii="Times New Roman" w:eastAsia="Calibri" w:hAnsi="Times New Roman" w:cs="Calibri"/>
          <w:sz w:val="24"/>
          <w:szCs w:val="28"/>
        </w:rPr>
        <w:t>Валова</w:t>
      </w:r>
      <w:proofErr w:type="spellEnd"/>
      <w:r>
        <w:rPr>
          <w:rFonts w:ascii="Times New Roman" w:eastAsia="Calibri" w:hAnsi="Times New Roman" w:cs="Calibri"/>
          <w:sz w:val="24"/>
          <w:szCs w:val="28"/>
        </w:rPr>
        <w:t xml:space="preserve"> О</w:t>
      </w:r>
      <w:r w:rsidR="00BD359C">
        <w:rPr>
          <w:rFonts w:ascii="Times New Roman" w:eastAsia="Calibri" w:hAnsi="Times New Roman" w:cs="Calibri"/>
          <w:sz w:val="24"/>
          <w:szCs w:val="28"/>
        </w:rPr>
        <w:t xml:space="preserve">льга </w:t>
      </w:r>
      <w:r>
        <w:rPr>
          <w:rFonts w:ascii="Times New Roman" w:eastAsia="Calibri" w:hAnsi="Times New Roman" w:cs="Calibri"/>
          <w:sz w:val="24"/>
          <w:szCs w:val="28"/>
        </w:rPr>
        <w:t>В</w:t>
      </w:r>
      <w:r w:rsidR="00BD359C">
        <w:rPr>
          <w:rFonts w:ascii="Times New Roman" w:eastAsia="Calibri" w:hAnsi="Times New Roman" w:cs="Calibri"/>
          <w:sz w:val="24"/>
          <w:szCs w:val="28"/>
        </w:rPr>
        <w:t>алерьевна</w:t>
      </w:r>
    </w:p>
    <w:p w14:paraId="69375E8D" w14:textId="77777777" w:rsidR="007636DE" w:rsidRPr="00E83A2A" w:rsidRDefault="007636DE" w:rsidP="007636DE">
      <w:pPr>
        <w:spacing w:after="0" w:line="360" w:lineRule="auto"/>
        <w:ind w:right="-284" w:firstLine="709"/>
        <w:jc w:val="both"/>
        <w:rPr>
          <w:rFonts w:ascii="Times New Roman" w:eastAsia="Calibri" w:hAnsi="Times New Roman" w:cs="Calibri"/>
          <w:sz w:val="24"/>
          <w:szCs w:val="28"/>
        </w:rPr>
      </w:pPr>
    </w:p>
    <w:p w14:paraId="0C3331B3" w14:textId="77777777" w:rsidR="007636DE" w:rsidRPr="00E83A2A" w:rsidRDefault="007636DE" w:rsidP="007636DE">
      <w:pPr>
        <w:spacing w:after="0" w:line="360" w:lineRule="auto"/>
        <w:ind w:right="-284" w:firstLine="709"/>
        <w:jc w:val="both"/>
        <w:rPr>
          <w:rFonts w:ascii="Times New Roman" w:eastAsia="Calibri" w:hAnsi="Times New Roman" w:cs="Calibri"/>
          <w:sz w:val="24"/>
          <w:szCs w:val="28"/>
        </w:rPr>
      </w:pPr>
    </w:p>
    <w:p w14:paraId="230657C7" w14:textId="54AE2637" w:rsidR="007636DE" w:rsidRDefault="007636DE" w:rsidP="007636DE">
      <w:pPr>
        <w:spacing w:after="0" w:line="360" w:lineRule="auto"/>
        <w:ind w:right="-284"/>
        <w:rPr>
          <w:rFonts w:ascii="Times New Roman" w:eastAsia="Calibri" w:hAnsi="Times New Roman" w:cs="Calibri"/>
          <w:sz w:val="24"/>
          <w:szCs w:val="28"/>
        </w:rPr>
      </w:pPr>
    </w:p>
    <w:p w14:paraId="37FCE7D8" w14:textId="7C571777" w:rsidR="002B77ED" w:rsidRDefault="002B77ED" w:rsidP="007636DE">
      <w:pPr>
        <w:spacing w:after="0" w:line="360" w:lineRule="auto"/>
        <w:ind w:right="-284"/>
        <w:rPr>
          <w:rFonts w:ascii="Times New Roman" w:eastAsia="Calibri" w:hAnsi="Times New Roman" w:cs="Calibri"/>
          <w:sz w:val="24"/>
          <w:szCs w:val="28"/>
        </w:rPr>
      </w:pPr>
    </w:p>
    <w:p w14:paraId="342C33CE" w14:textId="1ECC3E2E" w:rsidR="002B77ED" w:rsidRDefault="002B77ED" w:rsidP="007636DE">
      <w:pPr>
        <w:spacing w:after="0" w:line="360" w:lineRule="auto"/>
        <w:ind w:right="-284"/>
        <w:rPr>
          <w:rFonts w:ascii="Times New Roman" w:eastAsia="Calibri" w:hAnsi="Times New Roman" w:cs="Calibri"/>
          <w:sz w:val="24"/>
          <w:szCs w:val="28"/>
        </w:rPr>
      </w:pPr>
    </w:p>
    <w:p w14:paraId="1C7A241C" w14:textId="14C7FEE5" w:rsidR="002B77ED" w:rsidRDefault="002B77ED" w:rsidP="007636DE">
      <w:pPr>
        <w:spacing w:after="0" w:line="360" w:lineRule="auto"/>
        <w:ind w:right="-284"/>
        <w:rPr>
          <w:rFonts w:ascii="Times New Roman" w:eastAsia="Calibri" w:hAnsi="Times New Roman" w:cs="Calibri"/>
          <w:sz w:val="24"/>
          <w:szCs w:val="28"/>
        </w:rPr>
      </w:pPr>
    </w:p>
    <w:p w14:paraId="6BCEBA09" w14:textId="77777777" w:rsidR="002B77ED" w:rsidRDefault="002B77ED" w:rsidP="007636DE">
      <w:pPr>
        <w:spacing w:after="0" w:line="360" w:lineRule="auto"/>
        <w:ind w:right="-284"/>
        <w:rPr>
          <w:rFonts w:ascii="Times New Roman" w:eastAsia="Calibri" w:hAnsi="Times New Roman" w:cs="Calibri"/>
          <w:sz w:val="24"/>
          <w:szCs w:val="28"/>
        </w:rPr>
      </w:pPr>
    </w:p>
    <w:p w14:paraId="4562262A" w14:textId="77777777" w:rsidR="007636DE" w:rsidRDefault="007636DE" w:rsidP="007636DE">
      <w:pPr>
        <w:spacing w:after="0" w:line="360" w:lineRule="auto"/>
        <w:ind w:right="-284"/>
        <w:rPr>
          <w:rFonts w:ascii="Times New Roman" w:eastAsia="Calibri" w:hAnsi="Times New Roman" w:cs="Calibri"/>
          <w:sz w:val="24"/>
          <w:szCs w:val="28"/>
        </w:rPr>
      </w:pPr>
    </w:p>
    <w:p w14:paraId="615EEDED" w14:textId="77777777" w:rsidR="007636DE" w:rsidRPr="00E83A2A" w:rsidRDefault="007636DE" w:rsidP="002B77ED">
      <w:pPr>
        <w:spacing w:after="0" w:line="360" w:lineRule="auto"/>
        <w:ind w:right="-284"/>
        <w:jc w:val="center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>Чита</w:t>
      </w:r>
    </w:p>
    <w:p w14:paraId="5A614FE3" w14:textId="6242AA67" w:rsidR="00BD359C" w:rsidRDefault="007636DE" w:rsidP="00BD359C">
      <w:pPr>
        <w:spacing w:after="0" w:line="240" w:lineRule="auto"/>
        <w:ind w:right="-284"/>
        <w:jc w:val="center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687560D" wp14:editId="10FCE51A">
                <wp:simplePos x="0" y="0"/>
                <wp:positionH relativeFrom="column">
                  <wp:posOffset>5806440</wp:posOffset>
                </wp:positionH>
                <wp:positionV relativeFrom="paragraph">
                  <wp:posOffset>408305</wp:posOffset>
                </wp:positionV>
                <wp:extent cx="276225" cy="314325"/>
                <wp:effectExtent l="0" t="0" r="28575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31432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DB16B6" id="Прямоугольник 4" o:spid="_x0000_s1026" style="position:absolute;margin-left:457.2pt;margin-top:32.15pt;width:21.75pt;height:24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" fillcolor="window" strokecolor="window" strokeweight="1pt"/>
            </w:pict>
          </mc:Fallback>
        </mc:AlternateContent>
      </w:r>
      <w:r w:rsidRPr="00E83A2A">
        <w:rPr>
          <w:rFonts w:ascii="Times New Roman" w:eastAsia="Calibri" w:hAnsi="Times New Roman" w:cs="Calibri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0EDC8A6" wp14:editId="4D37569B">
                <wp:simplePos x="0" y="0"/>
                <wp:positionH relativeFrom="column">
                  <wp:posOffset>5806440</wp:posOffset>
                </wp:positionH>
                <wp:positionV relativeFrom="paragraph">
                  <wp:posOffset>266065</wp:posOffset>
                </wp:positionV>
                <wp:extent cx="238125" cy="209550"/>
                <wp:effectExtent l="0" t="0" r="28575" b="1905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125" cy="2095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B91C27E" id="Прямоугольник 2" o:spid="_x0000_s1026" style="position:absolute;margin-left:457.2pt;margin-top:20.95pt;width:18.75pt;height:16.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" fillcolor="window" strokecolor="window" strokeweight="1pt"/>
            </w:pict>
          </mc:Fallback>
        </mc:AlternateContent>
      </w:r>
      <w:r w:rsidRPr="00E83A2A">
        <w:rPr>
          <w:rFonts w:ascii="Times New Roman" w:eastAsia="Calibri" w:hAnsi="Times New Roman" w:cs="Calibri"/>
          <w:sz w:val="24"/>
          <w:szCs w:val="28"/>
        </w:rPr>
        <w:t>202</w:t>
      </w:r>
      <w:r>
        <w:rPr>
          <w:rFonts w:ascii="Times New Roman" w:eastAsia="Calibri" w:hAnsi="Times New Roman" w:cs="Calibri"/>
          <w:sz w:val="24"/>
          <w:szCs w:val="28"/>
        </w:rPr>
        <w:t>2</w:t>
      </w:r>
    </w:p>
    <w:p w14:paraId="760539C2" w14:textId="77777777" w:rsidR="007636DE" w:rsidRDefault="007636DE" w:rsidP="007636D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F1744DD" w14:textId="77777777" w:rsidR="00914027" w:rsidRPr="00967D28" w:rsidRDefault="00914027" w:rsidP="00BD359C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67D28">
        <w:rPr>
          <w:rFonts w:ascii="Times New Roman" w:eastAsia="Times New Roman" w:hAnsi="Times New Roman" w:cs="Times New Roman"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5AB99A4A" w14:textId="2F1F8F3C" w:rsidR="00914027" w:rsidRPr="00E83A2A" w:rsidRDefault="00377D53" w:rsidP="00BD359C">
      <w:pPr>
        <w:tabs>
          <w:tab w:val="center" w:pos="4677"/>
          <w:tab w:val="right" w:pos="9355"/>
        </w:tabs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Ф</w:t>
      </w:r>
      <w:r w:rsidR="00914027"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деральное государственное бюджетное образовательное учреждение </w:t>
      </w:r>
    </w:p>
    <w:p w14:paraId="1D60F814" w14:textId="77777777" w:rsidR="00914027" w:rsidRPr="00E83A2A" w:rsidRDefault="00914027" w:rsidP="00BD359C">
      <w:pPr>
        <w:tabs>
          <w:tab w:val="center" w:pos="4677"/>
          <w:tab w:val="right" w:pos="9355"/>
        </w:tabs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высшего образования</w:t>
      </w:r>
    </w:p>
    <w:p w14:paraId="2C19E006" w14:textId="77777777" w:rsidR="00914027" w:rsidRPr="00E83A2A" w:rsidRDefault="00914027" w:rsidP="00BD359C">
      <w:pPr>
        <w:tabs>
          <w:tab w:val="center" w:pos="4677"/>
          <w:tab w:val="right" w:pos="9355"/>
        </w:tabs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«Забайкальский государственный университет» </w:t>
      </w:r>
    </w:p>
    <w:p w14:paraId="77B407F7" w14:textId="77777777" w:rsidR="00914027" w:rsidRPr="00E83A2A" w:rsidRDefault="00914027" w:rsidP="00BD359C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(ФГБОУ ВО «</w:t>
      </w:r>
      <w:proofErr w:type="spellStart"/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ЗабГУ</w:t>
      </w:r>
      <w:proofErr w:type="spellEnd"/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»)</w:t>
      </w:r>
    </w:p>
    <w:p w14:paraId="50A27B00" w14:textId="55257262" w:rsidR="00914027" w:rsidRPr="00E83A2A" w:rsidRDefault="00BD359C" w:rsidP="00BD359C">
      <w:pPr>
        <w:tabs>
          <w:tab w:val="left" w:pos="4245"/>
        </w:tabs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Э</w:t>
      </w:r>
      <w:r w:rsidR="00914027"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нергетический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акультет</w:t>
      </w:r>
    </w:p>
    <w:p w14:paraId="6CFCD238" w14:textId="6AEFF5FC" w:rsidR="00914027" w:rsidRDefault="00914027" w:rsidP="00A34285">
      <w:pPr>
        <w:tabs>
          <w:tab w:val="left" w:pos="4245"/>
        </w:tabs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федра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</w:t>
      </w:r>
      <w:r w:rsidRPr="00E83A2A">
        <w:rPr>
          <w:rFonts w:ascii="Times New Roman" w:eastAsia="Times New Roman" w:hAnsi="Times New Roman" w:cs="Times New Roman"/>
          <w:sz w:val="24"/>
          <w:szCs w:val="24"/>
          <w:lang w:eastAsia="ru-RU"/>
        </w:rPr>
        <w:t>нформатики, вычислительной техники и прикладной математики</w:t>
      </w:r>
    </w:p>
    <w:p w14:paraId="12BCB491" w14:textId="6C67E76E" w:rsidR="00A34285" w:rsidRDefault="00A34285" w:rsidP="00A34285">
      <w:pPr>
        <w:tabs>
          <w:tab w:val="left" w:pos="4245"/>
        </w:tabs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9264F1C" w14:textId="7DB5D197" w:rsidR="00A34285" w:rsidRDefault="00A34285" w:rsidP="00A34285">
      <w:pPr>
        <w:tabs>
          <w:tab w:val="left" w:pos="4245"/>
        </w:tabs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33687B0" w14:textId="77777777" w:rsidR="00A34285" w:rsidRPr="00A34285" w:rsidRDefault="00A34285" w:rsidP="00A34285">
      <w:pPr>
        <w:tabs>
          <w:tab w:val="left" w:pos="4245"/>
        </w:tabs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A19B0DF" w14:textId="77777777" w:rsidR="00914027" w:rsidRPr="00BD359C" w:rsidRDefault="00914027" w:rsidP="00914027">
      <w:pPr>
        <w:spacing w:after="0" w:line="360" w:lineRule="auto"/>
        <w:ind w:firstLine="709"/>
        <w:jc w:val="center"/>
        <w:rPr>
          <w:rFonts w:ascii="Times New Roman" w:eastAsia="Calibri" w:hAnsi="Times New Roman" w:cs="Calibri"/>
          <w:bCs/>
          <w:sz w:val="24"/>
          <w:szCs w:val="24"/>
        </w:rPr>
      </w:pPr>
    </w:p>
    <w:p w14:paraId="06A31EAD" w14:textId="77777777" w:rsidR="00914027" w:rsidRPr="00BD359C" w:rsidRDefault="00914027" w:rsidP="00BD359C">
      <w:pPr>
        <w:spacing w:after="0" w:line="360" w:lineRule="auto"/>
        <w:jc w:val="center"/>
        <w:rPr>
          <w:rFonts w:ascii="Times New Roman" w:eastAsia="Calibri" w:hAnsi="Times New Roman" w:cs="Calibri"/>
          <w:bCs/>
          <w:sz w:val="24"/>
          <w:szCs w:val="24"/>
        </w:rPr>
      </w:pPr>
      <w:r w:rsidRPr="00BD359C">
        <w:rPr>
          <w:rFonts w:ascii="Times New Roman" w:eastAsia="Calibri" w:hAnsi="Times New Roman" w:cs="Calibri"/>
          <w:bCs/>
          <w:sz w:val="24"/>
          <w:szCs w:val="24"/>
        </w:rPr>
        <w:t>ЗАДАНИЕ</w:t>
      </w:r>
    </w:p>
    <w:p w14:paraId="3ADC8726" w14:textId="6B6568F5" w:rsidR="00914027" w:rsidRPr="00BD359C" w:rsidRDefault="0099433C" w:rsidP="00BD359C">
      <w:pPr>
        <w:spacing w:after="0" w:line="360" w:lineRule="auto"/>
        <w:jc w:val="center"/>
        <w:rPr>
          <w:rFonts w:ascii="Times New Roman" w:eastAsia="Calibri" w:hAnsi="Times New Roman" w:cs="Calibri"/>
          <w:sz w:val="24"/>
          <w:szCs w:val="24"/>
        </w:rPr>
      </w:pPr>
      <w:r w:rsidRPr="00BD359C">
        <w:rPr>
          <w:rFonts w:ascii="Times New Roman" w:eastAsia="Calibri" w:hAnsi="Times New Roman" w:cs="Calibri"/>
          <w:sz w:val="24"/>
          <w:szCs w:val="24"/>
        </w:rPr>
        <w:t>н</w:t>
      </w:r>
      <w:r w:rsidR="00914027" w:rsidRPr="00BD359C">
        <w:rPr>
          <w:rFonts w:ascii="Times New Roman" w:eastAsia="Calibri" w:hAnsi="Times New Roman" w:cs="Calibri"/>
          <w:sz w:val="24"/>
          <w:szCs w:val="24"/>
        </w:rPr>
        <w:t>а</w:t>
      </w:r>
      <w:r w:rsidRPr="00BD359C">
        <w:rPr>
          <w:rFonts w:ascii="Times New Roman" w:eastAsia="Calibri" w:hAnsi="Times New Roman" w:cs="Calibri"/>
          <w:sz w:val="24"/>
          <w:szCs w:val="24"/>
        </w:rPr>
        <w:t xml:space="preserve"> комплексный</w:t>
      </w:r>
      <w:r w:rsidR="00914027" w:rsidRPr="00BD359C">
        <w:rPr>
          <w:rFonts w:ascii="Times New Roman" w:eastAsia="Calibri" w:hAnsi="Times New Roman" w:cs="Calibri"/>
          <w:sz w:val="24"/>
          <w:szCs w:val="24"/>
        </w:rPr>
        <w:t xml:space="preserve"> курсов</w:t>
      </w:r>
      <w:r w:rsidR="00F60A88" w:rsidRPr="00BD359C">
        <w:rPr>
          <w:rFonts w:ascii="Times New Roman" w:eastAsia="Calibri" w:hAnsi="Times New Roman" w:cs="Calibri"/>
          <w:sz w:val="24"/>
          <w:szCs w:val="24"/>
        </w:rPr>
        <w:t>ой проект</w:t>
      </w:r>
    </w:p>
    <w:p w14:paraId="39398E67" w14:textId="77777777" w:rsidR="00914027" w:rsidRPr="00E83A2A" w:rsidRDefault="00914027" w:rsidP="00914027">
      <w:pPr>
        <w:spacing w:after="0" w:line="360" w:lineRule="auto"/>
        <w:ind w:firstLine="709"/>
        <w:jc w:val="center"/>
        <w:rPr>
          <w:rFonts w:ascii="Times New Roman" w:eastAsia="Calibri" w:hAnsi="Times New Roman" w:cs="Calibri"/>
          <w:sz w:val="28"/>
          <w:szCs w:val="28"/>
        </w:rPr>
      </w:pPr>
    </w:p>
    <w:p w14:paraId="7018D7D6" w14:textId="2C4D0FB3" w:rsidR="00914027" w:rsidRPr="00E83A2A" w:rsidRDefault="00914027" w:rsidP="00BD359C">
      <w:pPr>
        <w:spacing w:after="0" w:line="360" w:lineRule="auto"/>
        <w:jc w:val="both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>По дисциплине</w:t>
      </w:r>
      <w:r>
        <w:rPr>
          <w:rFonts w:ascii="Times New Roman" w:eastAsia="Calibri" w:hAnsi="Times New Roman" w:cs="Calibri"/>
          <w:sz w:val="24"/>
          <w:szCs w:val="28"/>
        </w:rPr>
        <w:t>: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 </w:t>
      </w:r>
      <w:bookmarkStart w:id="1" w:name="_Hlk95735628"/>
      <w:r w:rsidR="00F60A88">
        <w:rPr>
          <w:rFonts w:ascii="Times New Roman" w:eastAsia="Calibri" w:hAnsi="Times New Roman" w:cs="Times New Roman"/>
          <w:sz w:val="24"/>
          <w:szCs w:val="28"/>
        </w:rPr>
        <w:t>Те</w:t>
      </w:r>
      <w:r w:rsidR="003F7C65">
        <w:rPr>
          <w:rFonts w:ascii="Times New Roman" w:eastAsia="Calibri" w:hAnsi="Times New Roman" w:cs="Times New Roman"/>
          <w:sz w:val="24"/>
          <w:szCs w:val="28"/>
        </w:rPr>
        <w:t>хнология</w:t>
      </w:r>
      <w:r w:rsidR="00F60A88">
        <w:rPr>
          <w:rFonts w:ascii="Times New Roman" w:eastAsia="Calibri" w:hAnsi="Times New Roman" w:cs="Times New Roman"/>
          <w:sz w:val="24"/>
          <w:szCs w:val="28"/>
        </w:rPr>
        <w:t xml:space="preserve"> разработки программного обеспечения</w:t>
      </w:r>
      <w:bookmarkEnd w:id="1"/>
    </w:p>
    <w:p w14:paraId="041D2575" w14:textId="10A93CD4" w:rsidR="00914027" w:rsidRPr="00E83A2A" w:rsidRDefault="00914027" w:rsidP="00BD359C">
      <w:pPr>
        <w:spacing w:after="0" w:line="360" w:lineRule="auto"/>
        <w:jc w:val="both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>Студент</w:t>
      </w:r>
      <w:r>
        <w:rPr>
          <w:rFonts w:ascii="Times New Roman" w:eastAsia="Calibri" w:hAnsi="Times New Roman" w:cs="Calibri"/>
          <w:sz w:val="24"/>
          <w:szCs w:val="28"/>
        </w:rPr>
        <w:t>ам: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 </w:t>
      </w:r>
      <w:proofErr w:type="spellStart"/>
      <w:r w:rsidR="00CC69C2">
        <w:rPr>
          <w:rFonts w:ascii="Times New Roman" w:eastAsia="Calibri" w:hAnsi="Times New Roman" w:cs="Calibri"/>
          <w:sz w:val="24"/>
          <w:szCs w:val="28"/>
        </w:rPr>
        <w:t>Сармановой</w:t>
      </w:r>
      <w:proofErr w:type="spellEnd"/>
      <w:r w:rsidR="00CC69C2">
        <w:rPr>
          <w:rFonts w:ascii="Times New Roman" w:eastAsia="Calibri" w:hAnsi="Times New Roman" w:cs="Calibri"/>
          <w:sz w:val="24"/>
          <w:szCs w:val="28"/>
        </w:rPr>
        <w:t xml:space="preserve"> </w:t>
      </w:r>
      <w:proofErr w:type="spellStart"/>
      <w:r w:rsidR="00CC69C2">
        <w:rPr>
          <w:rFonts w:ascii="Times New Roman" w:eastAsia="Calibri" w:hAnsi="Times New Roman" w:cs="Calibri"/>
          <w:sz w:val="24"/>
          <w:szCs w:val="28"/>
        </w:rPr>
        <w:t>Виталине</w:t>
      </w:r>
      <w:proofErr w:type="spellEnd"/>
      <w:r w:rsidR="00CC69C2">
        <w:rPr>
          <w:rFonts w:ascii="Times New Roman" w:eastAsia="Calibri" w:hAnsi="Times New Roman" w:cs="Calibri"/>
          <w:sz w:val="24"/>
          <w:szCs w:val="28"/>
        </w:rPr>
        <w:t xml:space="preserve"> Вячеславовне, Лаврову Роману Викторовичу</w:t>
      </w:r>
    </w:p>
    <w:p w14:paraId="6D329E97" w14:textId="0A63CE5E" w:rsidR="00914027" w:rsidRPr="00E83A2A" w:rsidRDefault="00DC6CBC" w:rsidP="00BD359C">
      <w:pPr>
        <w:spacing w:after="0" w:line="360" w:lineRule="auto"/>
        <w:jc w:val="both"/>
        <w:rPr>
          <w:rFonts w:ascii="Times New Roman" w:eastAsia="Calibri" w:hAnsi="Times New Roman" w:cs="Calibri"/>
          <w:sz w:val="24"/>
          <w:szCs w:val="28"/>
        </w:rPr>
      </w:pPr>
      <w:r>
        <w:rPr>
          <w:rFonts w:ascii="Times New Roman" w:eastAsia="Calibri" w:hAnsi="Times New Roman" w:cs="Calibri"/>
          <w:sz w:val="24"/>
          <w:szCs w:val="28"/>
        </w:rPr>
        <w:t>с</w:t>
      </w:r>
      <w:r w:rsidR="00914027" w:rsidRPr="00E83A2A">
        <w:rPr>
          <w:rFonts w:ascii="Times New Roman" w:eastAsia="Calibri" w:hAnsi="Times New Roman" w:cs="Calibri"/>
          <w:sz w:val="24"/>
          <w:szCs w:val="28"/>
        </w:rPr>
        <w:t>пециальности: 09.03.01 Информатика и вычислительная техника</w:t>
      </w:r>
    </w:p>
    <w:p w14:paraId="0AA97FB7" w14:textId="2687D73D" w:rsidR="00F60A88" w:rsidRDefault="00DC6CBC" w:rsidP="00BD359C">
      <w:pPr>
        <w:spacing w:after="0" w:line="360" w:lineRule="auto"/>
        <w:jc w:val="both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>1 Тема</w:t>
      </w:r>
      <w:r w:rsidR="00914027" w:rsidRPr="00E83A2A">
        <w:rPr>
          <w:rFonts w:ascii="Times New Roman" w:eastAsia="Calibri" w:hAnsi="Times New Roman" w:cs="Calibri"/>
          <w:sz w:val="24"/>
          <w:szCs w:val="28"/>
        </w:rPr>
        <w:t xml:space="preserve"> курсовой работы: «</w:t>
      </w:r>
      <w:r w:rsidR="00F60A88" w:rsidRPr="001565A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онструктор интерьеров с использованием средств дополненной реальности</w:t>
      </w:r>
      <w:r w:rsidR="00914027" w:rsidRPr="00E83A2A">
        <w:rPr>
          <w:rFonts w:ascii="Times New Roman" w:eastAsia="Calibri" w:hAnsi="Times New Roman" w:cs="Calibri"/>
          <w:sz w:val="24"/>
          <w:szCs w:val="28"/>
        </w:rPr>
        <w:t>»</w:t>
      </w:r>
    </w:p>
    <w:p w14:paraId="3DC94217" w14:textId="64335A88" w:rsidR="00914027" w:rsidRPr="00E83A2A" w:rsidRDefault="00DC6CBC" w:rsidP="00BD359C">
      <w:pPr>
        <w:spacing w:after="0" w:line="360" w:lineRule="auto"/>
        <w:jc w:val="both"/>
        <w:rPr>
          <w:rFonts w:ascii="Times New Roman" w:eastAsia="Calibri" w:hAnsi="Times New Roman" w:cs="Calibri"/>
          <w:sz w:val="24"/>
          <w:szCs w:val="28"/>
        </w:rPr>
      </w:pPr>
      <w:r>
        <w:rPr>
          <w:rFonts w:ascii="Times New Roman" w:eastAsia="Calibri" w:hAnsi="Times New Roman" w:cs="Calibri"/>
          <w:sz w:val="24"/>
          <w:szCs w:val="28"/>
        </w:rPr>
        <w:t>2 Срок</w:t>
      </w:r>
      <w:r w:rsidR="00CC69C2">
        <w:rPr>
          <w:rFonts w:ascii="Times New Roman" w:eastAsia="Calibri" w:hAnsi="Times New Roman" w:cs="Calibri"/>
          <w:sz w:val="24"/>
          <w:szCs w:val="28"/>
        </w:rPr>
        <w:t xml:space="preserve"> подачи студента</w:t>
      </w:r>
      <w:r w:rsidR="00914027" w:rsidRPr="00E83A2A">
        <w:rPr>
          <w:rFonts w:ascii="Times New Roman" w:eastAsia="Calibri" w:hAnsi="Times New Roman" w:cs="Calibri"/>
          <w:sz w:val="24"/>
          <w:szCs w:val="28"/>
        </w:rPr>
        <w:t>м</w:t>
      </w:r>
      <w:r w:rsidR="00CC69C2">
        <w:rPr>
          <w:rFonts w:ascii="Times New Roman" w:eastAsia="Calibri" w:hAnsi="Times New Roman" w:cs="Calibri"/>
          <w:sz w:val="24"/>
          <w:szCs w:val="28"/>
        </w:rPr>
        <w:t>и</w:t>
      </w:r>
      <w:r w:rsidR="00914027" w:rsidRPr="00E83A2A">
        <w:rPr>
          <w:rFonts w:ascii="Times New Roman" w:eastAsia="Calibri" w:hAnsi="Times New Roman" w:cs="Calibri"/>
          <w:sz w:val="24"/>
          <w:szCs w:val="28"/>
        </w:rPr>
        <w:t xml:space="preserve"> законченной работы: </w:t>
      </w:r>
      <w:r w:rsidR="00377D53">
        <w:rPr>
          <w:rFonts w:ascii="Times New Roman" w:eastAsia="Calibri" w:hAnsi="Times New Roman" w:cs="Calibri"/>
          <w:sz w:val="24"/>
          <w:szCs w:val="28"/>
        </w:rPr>
        <w:t>4</w:t>
      </w:r>
      <w:r w:rsidR="00914027" w:rsidRPr="00E83A2A">
        <w:rPr>
          <w:rFonts w:ascii="Times New Roman" w:eastAsia="Calibri" w:hAnsi="Times New Roman" w:cs="Calibri"/>
          <w:sz w:val="24"/>
          <w:szCs w:val="28"/>
        </w:rPr>
        <w:t>.</w:t>
      </w:r>
      <w:r w:rsidR="00F60A88">
        <w:rPr>
          <w:rFonts w:ascii="Times New Roman" w:eastAsia="Calibri" w:hAnsi="Times New Roman" w:cs="Calibri"/>
          <w:sz w:val="24"/>
          <w:szCs w:val="28"/>
        </w:rPr>
        <w:t>04</w:t>
      </w:r>
      <w:r w:rsidR="00914027" w:rsidRPr="00E83A2A">
        <w:rPr>
          <w:rFonts w:ascii="Times New Roman" w:eastAsia="Calibri" w:hAnsi="Times New Roman" w:cs="Calibri"/>
          <w:sz w:val="24"/>
          <w:szCs w:val="28"/>
        </w:rPr>
        <w:t>.202</w:t>
      </w:r>
      <w:r w:rsidR="00F60A88">
        <w:rPr>
          <w:rFonts w:ascii="Times New Roman" w:eastAsia="Calibri" w:hAnsi="Times New Roman" w:cs="Calibri"/>
          <w:sz w:val="24"/>
          <w:szCs w:val="28"/>
        </w:rPr>
        <w:t>2</w:t>
      </w:r>
    </w:p>
    <w:p w14:paraId="3317D18D" w14:textId="5CFB3AC7" w:rsidR="00914027" w:rsidRPr="00E83A2A" w:rsidRDefault="00DC6CBC" w:rsidP="00A34285">
      <w:pPr>
        <w:spacing w:after="0" w:line="360" w:lineRule="auto"/>
        <w:jc w:val="both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>3 Исходные</w:t>
      </w:r>
      <w:r w:rsidR="00914027" w:rsidRPr="00E83A2A">
        <w:rPr>
          <w:rFonts w:ascii="Times New Roman" w:eastAsia="Calibri" w:hAnsi="Times New Roman" w:cs="Calibri"/>
          <w:sz w:val="24"/>
          <w:szCs w:val="28"/>
        </w:rPr>
        <w:t xml:space="preserve"> данные к работе: </w:t>
      </w:r>
      <w:r w:rsidR="00A34285">
        <w:rPr>
          <w:rFonts w:ascii="Times New Roman" w:eastAsia="Calibri" w:hAnsi="Times New Roman" w:cs="Calibri"/>
          <w:sz w:val="24"/>
          <w:szCs w:val="28"/>
        </w:rPr>
        <w:t>о</w:t>
      </w:r>
      <w:r w:rsidR="00914027" w:rsidRPr="00E83A2A">
        <w:rPr>
          <w:rFonts w:ascii="Times New Roman" w:eastAsia="Calibri" w:hAnsi="Times New Roman" w:cs="Calibri"/>
          <w:sz w:val="24"/>
          <w:szCs w:val="28"/>
        </w:rPr>
        <w:t>писание предметной области;</w:t>
      </w:r>
    </w:p>
    <w:p w14:paraId="5AA23A54" w14:textId="77777777" w:rsidR="00DC6CBC" w:rsidRPr="00DC6CBC" w:rsidRDefault="00DC6CBC" w:rsidP="00DC6CBC">
      <w:pPr>
        <w:spacing w:after="0" w:line="36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DC6CBC">
        <w:rPr>
          <w:rFonts w:ascii="Times New Roman" w:hAnsi="Times New Roman" w:cs="Times New Roman"/>
          <w:sz w:val="24"/>
          <w:szCs w:val="24"/>
          <w:lang w:eastAsia="ru-RU"/>
        </w:rPr>
        <w:t xml:space="preserve">4 Перечень подлежащих разработке в курсовом проекте вопросов: </w:t>
      </w:r>
    </w:p>
    <w:p w14:paraId="1CA498FC" w14:textId="77777777" w:rsidR="00DC6CBC" w:rsidRPr="00DC6CBC" w:rsidRDefault="00DC6CBC" w:rsidP="00DC6CBC">
      <w:pPr>
        <w:pStyle w:val="a6"/>
        <w:numPr>
          <w:ilvl w:val="0"/>
          <w:numId w:val="9"/>
        </w:numPr>
        <w:spacing w:after="0" w:line="360" w:lineRule="auto"/>
        <w:ind w:left="1066" w:hanging="357"/>
        <w:contextualSpacing w:val="0"/>
        <w:rPr>
          <w:rFonts w:ascii="Times New Roman" w:hAnsi="Times New Roman" w:cs="Times New Roman"/>
          <w:sz w:val="24"/>
          <w:szCs w:val="24"/>
          <w:lang w:eastAsia="ru-RU"/>
        </w:rPr>
      </w:pPr>
      <w:r w:rsidRPr="00DC6CBC">
        <w:rPr>
          <w:rFonts w:ascii="Times New Roman" w:hAnsi="Times New Roman" w:cs="Times New Roman"/>
          <w:sz w:val="24"/>
          <w:szCs w:val="24"/>
          <w:lang w:eastAsia="ru-RU"/>
        </w:rPr>
        <w:t>Постановка и анализ задачи;</w:t>
      </w:r>
    </w:p>
    <w:p w14:paraId="718DC7AC" w14:textId="77777777" w:rsidR="00DC6CBC" w:rsidRPr="00DC6CBC" w:rsidRDefault="00DC6CBC" w:rsidP="00DC6CBC">
      <w:pPr>
        <w:pStyle w:val="a6"/>
        <w:numPr>
          <w:ilvl w:val="0"/>
          <w:numId w:val="9"/>
        </w:numPr>
        <w:spacing w:after="0" w:line="360" w:lineRule="auto"/>
        <w:ind w:left="1066" w:hanging="357"/>
        <w:contextualSpacing w:val="0"/>
        <w:rPr>
          <w:rFonts w:ascii="Times New Roman" w:hAnsi="Times New Roman" w:cs="Times New Roman"/>
          <w:sz w:val="24"/>
          <w:szCs w:val="24"/>
          <w:lang w:eastAsia="ru-RU"/>
        </w:rPr>
      </w:pPr>
      <w:r w:rsidRPr="00DC6CBC">
        <w:rPr>
          <w:rFonts w:ascii="Times New Roman" w:hAnsi="Times New Roman" w:cs="Times New Roman"/>
          <w:sz w:val="24"/>
          <w:szCs w:val="24"/>
          <w:lang w:eastAsia="ru-RU"/>
        </w:rPr>
        <w:t>Анализ задачи;</w:t>
      </w:r>
    </w:p>
    <w:p w14:paraId="6732004D" w14:textId="494132A4" w:rsidR="00DC6CBC" w:rsidRDefault="00DC6CBC" w:rsidP="00DC6CBC">
      <w:pPr>
        <w:pStyle w:val="a6"/>
        <w:numPr>
          <w:ilvl w:val="0"/>
          <w:numId w:val="9"/>
        </w:numPr>
        <w:spacing w:after="0" w:line="360" w:lineRule="auto"/>
        <w:ind w:left="1066" w:hanging="357"/>
        <w:contextualSpacing w:val="0"/>
        <w:rPr>
          <w:rFonts w:ascii="Times New Roman" w:hAnsi="Times New Roman" w:cs="Times New Roman"/>
          <w:sz w:val="24"/>
          <w:szCs w:val="24"/>
          <w:lang w:eastAsia="ru-RU"/>
        </w:rPr>
      </w:pPr>
      <w:r w:rsidRPr="00DC6CBC">
        <w:rPr>
          <w:rFonts w:ascii="Times New Roman" w:hAnsi="Times New Roman" w:cs="Times New Roman"/>
          <w:sz w:val="24"/>
          <w:szCs w:val="24"/>
          <w:lang w:eastAsia="ru-RU"/>
        </w:rPr>
        <w:t>Программная реализация;</w:t>
      </w:r>
    </w:p>
    <w:p w14:paraId="65409CF6" w14:textId="4C6CDF8D" w:rsidR="003F7C65" w:rsidRPr="003F7C65" w:rsidRDefault="003F7C65" w:rsidP="003F7C65">
      <w:pPr>
        <w:pStyle w:val="a6"/>
        <w:numPr>
          <w:ilvl w:val="0"/>
          <w:numId w:val="9"/>
        </w:numPr>
        <w:spacing w:after="0" w:line="360" w:lineRule="auto"/>
        <w:ind w:left="1066" w:hanging="357"/>
        <w:contextualSpacing w:val="0"/>
        <w:rPr>
          <w:rFonts w:ascii="Times New Roman" w:hAnsi="Times New Roman" w:cs="Times New Roman"/>
          <w:sz w:val="24"/>
          <w:szCs w:val="24"/>
          <w:lang w:eastAsia="ru-RU"/>
        </w:rPr>
      </w:pPr>
      <w:r w:rsidRPr="00DC6CBC">
        <w:rPr>
          <w:rFonts w:ascii="Times New Roman" w:hAnsi="Times New Roman" w:cs="Times New Roman"/>
          <w:sz w:val="24"/>
          <w:szCs w:val="24"/>
          <w:lang w:eastAsia="ru-RU"/>
        </w:rPr>
        <w:t>Тестирование;</w:t>
      </w:r>
    </w:p>
    <w:p w14:paraId="04427CB1" w14:textId="77777777" w:rsidR="00DC6CBC" w:rsidRPr="00DC6CBC" w:rsidRDefault="00DC6CBC" w:rsidP="00DC6CBC">
      <w:pPr>
        <w:pStyle w:val="a6"/>
        <w:numPr>
          <w:ilvl w:val="0"/>
          <w:numId w:val="9"/>
        </w:numPr>
        <w:spacing w:after="0" w:line="360" w:lineRule="auto"/>
        <w:ind w:left="1066" w:hanging="357"/>
        <w:contextualSpacing w:val="0"/>
        <w:rPr>
          <w:rFonts w:ascii="Times New Roman" w:hAnsi="Times New Roman" w:cs="Times New Roman"/>
          <w:sz w:val="24"/>
          <w:szCs w:val="24"/>
          <w:lang w:eastAsia="ru-RU"/>
        </w:rPr>
      </w:pPr>
      <w:r w:rsidRPr="00DC6CBC">
        <w:rPr>
          <w:rFonts w:ascii="Times New Roman" w:hAnsi="Times New Roman" w:cs="Times New Roman"/>
          <w:sz w:val="24"/>
          <w:szCs w:val="24"/>
          <w:lang w:eastAsia="ru-RU"/>
        </w:rPr>
        <w:t>Техническое задание;</w:t>
      </w:r>
    </w:p>
    <w:p w14:paraId="05B6494D" w14:textId="447CC0D9" w:rsidR="00DC6CBC" w:rsidRPr="00DC6CBC" w:rsidRDefault="00DC6CBC" w:rsidP="00DC6CBC">
      <w:pPr>
        <w:pStyle w:val="a6"/>
        <w:numPr>
          <w:ilvl w:val="0"/>
          <w:numId w:val="9"/>
        </w:numPr>
        <w:spacing w:after="0" w:line="360" w:lineRule="auto"/>
        <w:ind w:left="1066" w:hanging="357"/>
        <w:contextualSpacing w:val="0"/>
        <w:rPr>
          <w:rFonts w:ascii="Times New Roman" w:hAnsi="Times New Roman" w:cs="Times New Roman"/>
          <w:sz w:val="24"/>
          <w:szCs w:val="24"/>
          <w:lang w:eastAsia="ru-RU"/>
        </w:rPr>
      </w:pPr>
      <w:r w:rsidRPr="00DC6CBC">
        <w:rPr>
          <w:rFonts w:ascii="Times New Roman" w:hAnsi="Times New Roman" w:cs="Times New Roman"/>
          <w:sz w:val="24"/>
          <w:szCs w:val="24"/>
          <w:lang w:eastAsia="ru-RU"/>
        </w:rPr>
        <w:t>Руководство пользователя</w:t>
      </w:r>
      <w:r w:rsidR="003F7C65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14:paraId="226D4DB6" w14:textId="2407BBC0" w:rsidR="00914027" w:rsidRPr="00A34285" w:rsidRDefault="00DC6CBC" w:rsidP="00A34285">
      <w:pPr>
        <w:spacing w:line="360" w:lineRule="auto"/>
        <w:rPr>
          <w:rFonts w:ascii="Times New Roman" w:hAnsi="Times New Roman" w:cs="Times New Roman"/>
          <w:sz w:val="24"/>
          <w:szCs w:val="24"/>
          <w:lang w:eastAsia="ru-RU"/>
        </w:rPr>
      </w:pPr>
      <w:r w:rsidRPr="00DC6CBC">
        <w:rPr>
          <w:rFonts w:ascii="Times New Roman" w:hAnsi="Times New Roman" w:cs="Times New Roman"/>
          <w:sz w:val="24"/>
          <w:szCs w:val="24"/>
          <w:lang w:eastAsia="ru-RU"/>
        </w:rPr>
        <w:t>5 Перечень графического материала:</w:t>
      </w:r>
      <w:r w:rsidRPr="00DC6CBC">
        <w:rPr>
          <w:rFonts w:ascii="Times New Roman" w:hAnsi="Times New Roman" w:cs="Times New Roman"/>
        </w:rPr>
        <w:t xml:space="preserve"> </w:t>
      </w:r>
      <w:r w:rsidRPr="00DC6CBC">
        <w:rPr>
          <w:rFonts w:ascii="Times New Roman" w:hAnsi="Times New Roman" w:cs="Times New Roman"/>
          <w:sz w:val="24"/>
          <w:szCs w:val="24"/>
          <w:lang w:eastAsia="ru-RU"/>
        </w:rPr>
        <w:t>–</w:t>
      </w:r>
    </w:p>
    <w:p w14:paraId="564B1176" w14:textId="6F2CC4C5" w:rsidR="00914027" w:rsidRPr="00E83A2A" w:rsidRDefault="00914027" w:rsidP="00A34285">
      <w:pPr>
        <w:spacing w:after="0" w:line="360" w:lineRule="auto"/>
        <w:jc w:val="both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 xml:space="preserve">Дата выдачи задания: </w:t>
      </w:r>
      <w:r w:rsidR="00F60A88">
        <w:rPr>
          <w:rFonts w:ascii="Times New Roman" w:eastAsia="Calibri" w:hAnsi="Times New Roman" w:cs="Calibri"/>
          <w:sz w:val="24"/>
          <w:szCs w:val="28"/>
        </w:rPr>
        <w:t>09</w:t>
      </w:r>
      <w:r w:rsidRPr="00E83A2A">
        <w:rPr>
          <w:rFonts w:ascii="Times New Roman" w:eastAsia="Calibri" w:hAnsi="Times New Roman" w:cs="Calibri"/>
          <w:sz w:val="24"/>
          <w:szCs w:val="28"/>
        </w:rPr>
        <w:t>.0</w:t>
      </w:r>
      <w:r w:rsidR="00F60A88">
        <w:rPr>
          <w:rFonts w:ascii="Times New Roman" w:eastAsia="Calibri" w:hAnsi="Times New Roman" w:cs="Calibri"/>
          <w:sz w:val="24"/>
          <w:szCs w:val="28"/>
        </w:rPr>
        <w:t>2</w:t>
      </w:r>
      <w:r w:rsidRPr="00E83A2A">
        <w:rPr>
          <w:rFonts w:ascii="Times New Roman" w:eastAsia="Calibri" w:hAnsi="Times New Roman" w:cs="Calibri"/>
          <w:sz w:val="24"/>
          <w:szCs w:val="28"/>
        </w:rPr>
        <w:t>.202</w:t>
      </w:r>
      <w:r w:rsidR="00F60A88">
        <w:rPr>
          <w:rFonts w:ascii="Times New Roman" w:eastAsia="Calibri" w:hAnsi="Times New Roman" w:cs="Calibri"/>
          <w:sz w:val="24"/>
          <w:szCs w:val="28"/>
        </w:rPr>
        <w:t>2</w:t>
      </w:r>
    </w:p>
    <w:p w14:paraId="18E9CD9C" w14:textId="0D60C0B1" w:rsidR="00914027" w:rsidRPr="00E83A2A" w:rsidRDefault="00A34285" w:rsidP="00A34285">
      <w:pPr>
        <w:spacing w:after="0" w:line="360" w:lineRule="auto"/>
        <w:jc w:val="both"/>
        <w:rPr>
          <w:rFonts w:ascii="Times New Roman" w:eastAsia="Calibri" w:hAnsi="Times New Roman" w:cs="Calibri"/>
          <w:sz w:val="24"/>
          <w:szCs w:val="28"/>
        </w:rPr>
      </w:pPr>
      <w:r>
        <w:rPr>
          <w:rFonts w:ascii="Times New Roman" w:eastAsia="Calibri" w:hAnsi="Times New Roman" w:cs="Calibri"/>
          <w:sz w:val="24"/>
          <w:szCs w:val="28"/>
        </w:rPr>
        <w:t>Р</w:t>
      </w:r>
      <w:r w:rsidR="00914027" w:rsidRPr="00E83A2A">
        <w:rPr>
          <w:rFonts w:ascii="Times New Roman" w:eastAsia="Calibri" w:hAnsi="Times New Roman" w:cs="Calibri"/>
          <w:sz w:val="24"/>
          <w:szCs w:val="28"/>
        </w:rPr>
        <w:t>уководитель курсовой работы_______________________/</w:t>
      </w:r>
      <w:proofErr w:type="spellStart"/>
      <w:r w:rsidR="00F60A88">
        <w:rPr>
          <w:rFonts w:ascii="Times New Roman" w:eastAsia="Calibri" w:hAnsi="Times New Roman" w:cs="Calibri"/>
          <w:sz w:val="24"/>
          <w:szCs w:val="28"/>
        </w:rPr>
        <w:t>Валова</w:t>
      </w:r>
      <w:proofErr w:type="spellEnd"/>
      <w:r w:rsidR="00914027">
        <w:rPr>
          <w:rFonts w:ascii="Times New Roman" w:eastAsia="Calibri" w:hAnsi="Times New Roman" w:cs="Calibri"/>
          <w:sz w:val="24"/>
          <w:szCs w:val="28"/>
        </w:rPr>
        <w:t xml:space="preserve"> </w:t>
      </w:r>
      <w:r w:rsidR="00F60A88">
        <w:rPr>
          <w:rFonts w:ascii="Times New Roman" w:eastAsia="Calibri" w:hAnsi="Times New Roman" w:cs="Calibri"/>
          <w:sz w:val="24"/>
          <w:szCs w:val="28"/>
        </w:rPr>
        <w:t>О</w:t>
      </w:r>
      <w:r w:rsidR="00914027">
        <w:rPr>
          <w:rFonts w:ascii="Times New Roman" w:eastAsia="Calibri" w:hAnsi="Times New Roman" w:cs="Calibri"/>
          <w:sz w:val="24"/>
          <w:szCs w:val="28"/>
        </w:rPr>
        <w:t>.</w:t>
      </w:r>
      <w:r w:rsidR="00F60A88">
        <w:rPr>
          <w:rFonts w:ascii="Times New Roman" w:eastAsia="Calibri" w:hAnsi="Times New Roman" w:cs="Calibri"/>
          <w:sz w:val="24"/>
          <w:szCs w:val="28"/>
        </w:rPr>
        <w:t>В</w:t>
      </w:r>
      <w:r w:rsidR="00914027" w:rsidRPr="00E83A2A">
        <w:rPr>
          <w:rFonts w:ascii="Times New Roman" w:eastAsia="Calibri" w:hAnsi="Times New Roman" w:cs="Calibri"/>
          <w:sz w:val="24"/>
          <w:szCs w:val="28"/>
        </w:rPr>
        <w:t xml:space="preserve">./ </w:t>
      </w:r>
    </w:p>
    <w:p w14:paraId="5C81A92B" w14:textId="77777777" w:rsidR="00914027" w:rsidRPr="00E83A2A" w:rsidRDefault="00914027" w:rsidP="00914027">
      <w:pPr>
        <w:spacing w:after="0" w:line="360" w:lineRule="auto"/>
        <w:ind w:left="3545" w:firstLine="709"/>
        <w:jc w:val="both"/>
        <w:rPr>
          <w:rFonts w:ascii="Times New Roman" w:eastAsia="Calibri" w:hAnsi="Times New Roman" w:cs="Calibri"/>
          <w:sz w:val="24"/>
          <w:szCs w:val="28"/>
          <w:vertAlign w:val="superscript"/>
        </w:rPr>
      </w:pPr>
      <w:r w:rsidRPr="00E83A2A">
        <w:rPr>
          <w:rFonts w:ascii="Times New Roman" w:eastAsia="Calibri" w:hAnsi="Times New Roman" w:cs="Calibri"/>
          <w:sz w:val="24"/>
          <w:szCs w:val="28"/>
          <w:vertAlign w:val="superscript"/>
        </w:rPr>
        <w:t xml:space="preserve">(подпись, расшифровка подписи) </w:t>
      </w:r>
    </w:p>
    <w:p w14:paraId="7543CC1B" w14:textId="6BBEF102" w:rsidR="00914027" w:rsidRPr="00E83A2A" w:rsidRDefault="00914027" w:rsidP="00A34285">
      <w:pPr>
        <w:spacing w:after="0" w:line="360" w:lineRule="auto"/>
        <w:jc w:val="both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>Задание принял</w:t>
      </w:r>
      <w:r w:rsidR="00CC69C2">
        <w:rPr>
          <w:rFonts w:ascii="Times New Roman" w:eastAsia="Calibri" w:hAnsi="Times New Roman" w:cs="Calibri"/>
          <w:sz w:val="24"/>
          <w:szCs w:val="28"/>
        </w:rPr>
        <w:t>и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 к исполнению</w:t>
      </w:r>
    </w:p>
    <w:p w14:paraId="5A904635" w14:textId="7802EA4E" w:rsidR="00F60A88" w:rsidRPr="00E83A2A" w:rsidRDefault="00914027" w:rsidP="00F60A88">
      <w:pPr>
        <w:spacing w:after="0" w:line="360" w:lineRule="auto"/>
        <w:ind w:firstLine="709"/>
        <w:jc w:val="both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>«</w:t>
      </w:r>
      <w:r w:rsidR="00F60A88">
        <w:rPr>
          <w:rFonts w:ascii="Times New Roman" w:eastAsia="Calibri" w:hAnsi="Times New Roman" w:cs="Calibri"/>
          <w:sz w:val="24"/>
          <w:szCs w:val="28"/>
        </w:rPr>
        <w:t>9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» </w:t>
      </w:r>
      <w:r w:rsidR="00F60A88">
        <w:rPr>
          <w:rFonts w:ascii="Times New Roman" w:eastAsia="Calibri" w:hAnsi="Times New Roman" w:cs="Calibri"/>
          <w:sz w:val="24"/>
          <w:szCs w:val="28"/>
        </w:rPr>
        <w:t>февраля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 202</w:t>
      </w:r>
      <w:r w:rsidR="00F60A88">
        <w:rPr>
          <w:rFonts w:ascii="Times New Roman" w:eastAsia="Calibri" w:hAnsi="Times New Roman" w:cs="Calibri"/>
          <w:sz w:val="24"/>
          <w:szCs w:val="28"/>
        </w:rPr>
        <w:t>2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 г. </w:t>
      </w:r>
    </w:p>
    <w:p w14:paraId="3CA05899" w14:textId="77777777" w:rsidR="00914027" w:rsidRPr="00E83A2A" w:rsidRDefault="00914027" w:rsidP="00914027">
      <w:pPr>
        <w:spacing w:after="0" w:line="360" w:lineRule="auto"/>
        <w:ind w:firstLine="709"/>
        <w:jc w:val="both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>Подпись студента_________________ /</w:t>
      </w:r>
      <w:r>
        <w:rPr>
          <w:rFonts w:ascii="Times New Roman" w:eastAsia="Calibri" w:hAnsi="Times New Roman" w:cs="Calibri"/>
          <w:sz w:val="24"/>
          <w:szCs w:val="28"/>
        </w:rPr>
        <w:t>Сарманова В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.В. </w:t>
      </w:r>
    </w:p>
    <w:p w14:paraId="3958CBEC" w14:textId="2DA9541A" w:rsidR="0099433C" w:rsidRPr="00E83A2A" w:rsidRDefault="0099433C" w:rsidP="0099433C">
      <w:pPr>
        <w:spacing w:after="0" w:line="360" w:lineRule="auto"/>
        <w:ind w:firstLine="709"/>
        <w:jc w:val="both"/>
        <w:rPr>
          <w:rFonts w:ascii="Times New Roman" w:eastAsia="Calibri" w:hAnsi="Times New Roman" w:cs="Calibri"/>
          <w:sz w:val="24"/>
          <w:szCs w:val="28"/>
        </w:rPr>
      </w:pPr>
      <w:r w:rsidRPr="00E83A2A">
        <w:rPr>
          <w:rFonts w:ascii="Times New Roman" w:eastAsia="Calibri" w:hAnsi="Times New Roman" w:cs="Calibri"/>
          <w:sz w:val="24"/>
          <w:szCs w:val="28"/>
        </w:rPr>
        <w:t>Подпись студента_________________ /</w:t>
      </w:r>
      <w:r>
        <w:rPr>
          <w:rFonts w:ascii="Times New Roman" w:eastAsia="Calibri" w:hAnsi="Times New Roman" w:cs="Calibri"/>
          <w:sz w:val="24"/>
          <w:szCs w:val="28"/>
        </w:rPr>
        <w:t>Лавров Р.В.</w:t>
      </w:r>
      <w:r w:rsidRPr="00E83A2A">
        <w:rPr>
          <w:rFonts w:ascii="Times New Roman" w:eastAsia="Calibri" w:hAnsi="Times New Roman" w:cs="Calibri"/>
          <w:sz w:val="24"/>
          <w:szCs w:val="28"/>
        </w:rPr>
        <w:t xml:space="preserve"> </w:t>
      </w:r>
    </w:p>
    <w:p w14:paraId="26650E40" w14:textId="21EA0179" w:rsidR="00914027" w:rsidRPr="001F6EBC" w:rsidRDefault="00914027" w:rsidP="00D634F1">
      <w:pPr>
        <w:spacing w:after="0" w:line="360" w:lineRule="auto"/>
        <w:jc w:val="both"/>
        <w:rPr>
          <w:rFonts w:ascii="Times New Roman" w:eastAsia="Calibri" w:hAnsi="Times New Roman" w:cs="Calibri"/>
          <w:sz w:val="24"/>
          <w:szCs w:val="28"/>
        </w:rPr>
        <w:sectPr w:rsidR="00914027" w:rsidRPr="001F6EBC" w:rsidSect="003F7A1F">
          <w:footerReference w:type="default" r:id="rId7"/>
          <w:footerReference w:type="firs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E83A2A">
        <w:rPr>
          <w:rFonts w:ascii="Times New Roman" w:eastAsia="Calibri" w:hAnsi="Times New Roman" w:cs="Calibri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260780" wp14:editId="1EFA6F4D">
                <wp:simplePos x="0" y="0"/>
                <wp:positionH relativeFrom="column">
                  <wp:posOffset>5805805</wp:posOffset>
                </wp:positionH>
                <wp:positionV relativeFrom="paragraph">
                  <wp:posOffset>321310</wp:posOffset>
                </wp:positionV>
                <wp:extent cx="161925" cy="285750"/>
                <wp:effectExtent l="0" t="0" r="28575" b="1905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25" cy="2857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4115AC" id="Прямоугольник 3" o:spid="_x0000_s1026" style="position:absolute;margin-left:457.15pt;margin-top:25.3pt;width:12.75pt;height:22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" fillcolor="window" strokecolor="window" strokeweight="1pt"/>
            </w:pict>
          </mc:Fallback>
        </mc:AlternateContent>
      </w:r>
      <w:r>
        <w:rPr>
          <w:rFonts w:ascii="Times New Roman" w:eastAsia="Calibri" w:hAnsi="Times New Roman" w:cs="Calibri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88CA07D" wp14:editId="15F581C7">
                <wp:simplePos x="0" y="0"/>
                <wp:positionH relativeFrom="column">
                  <wp:posOffset>5692140</wp:posOffset>
                </wp:positionH>
                <wp:positionV relativeFrom="paragraph">
                  <wp:posOffset>259080</wp:posOffset>
                </wp:positionV>
                <wp:extent cx="390525" cy="361950"/>
                <wp:effectExtent l="0" t="0" r="28575" b="19050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0525" cy="3619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3F0DF75" id="Прямоугольник 6" o:spid="_x0000_s1026" style="position:absolute;margin-left:448.2pt;margin-top:20.4pt;width:30.75pt;height:28.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" fillcolor="white [3212]" strokecolor="white [3212]" strokeweight="1pt"/>
            </w:pict>
          </mc:Fallback>
        </mc:AlternateContent>
      </w:r>
      <w:r w:rsidRPr="00E83A2A">
        <w:rPr>
          <w:rFonts w:ascii="Times New Roman" w:eastAsia="Calibri" w:hAnsi="Times New Roman" w:cs="Calibri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68062C6" wp14:editId="0659F13E">
                <wp:simplePos x="0" y="0"/>
                <wp:positionH relativeFrom="column">
                  <wp:posOffset>5758815</wp:posOffset>
                </wp:positionH>
                <wp:positionV relativeFrom="paragraph">
                  <wp:posOffset>522605</wp:posOffset>
                </wp:positionV>
                <wp:extent cx="266700" cy="228600"/>
                <wp:effectExtent l="0" t="0" r="19050" b="19050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2286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56EA6AE" id="Прямоугольник 14" o:spid="_x0000_s1026" style="position:absolute;margin-left:453.45pt;margin-top:41.15pt;width:21pt;height:18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" fillcolor="window" strokecolor="window" strokeweight="1pt"/>
            </w:pict>
          </mc:Fallback>
        </mc:AlternateContent>
      </w:r>
    </w:p>
    <w:p w14:paraId="0DE081FF" w14:textId="77777777" w:rsidR="00914027" w:rsidRPr="00200735" w:rsidRDefault="00914027" w:rsidP="00114281">
      <w:pPr>
        <w:keepNext/>
        <w:spacing w:after="0" w:line="240" w:lineRule="auto"/>
        <w:ind w:right="-284"/>
        <w:jc w:val="center"/>
        <w:rPr>
          <w:rFonts w:ascii="Times New Roman" w:eastAsiaTheme="minorEastAsia" w:hAnsi="Times New Roman" w:cs="Times New Roman"/>
          <w:sz w:val="32"/>
          <w:szCs w:val="32"/>
          <w:lang w:eastAsia="ru-RU"/>
        </w:rPr>
      </w:pPr>
      <w:r w:rsidRPr="00200735">
        <w:rPr>
          <w:rFonts w:ascii="Times New Roman" w:eastAsiaTheme="minorEastAsia" w:hAnsi="Times New Roman" w:cs="Times New Roman"/>
          <w:sz w:val="32"/>
          <w:szCs w:val="32"/>
          <w:lang w:eastAsia="ru-RU"/>
        </w:rPr>
        <w:t>РЕФЕРАТ</w:t>
      </w:r>
    </w:p>
    <w:p w14:paraId="714F785D" w14:textId="77777777" w:rsidR="00914027" w:rsidRDefault="00914027" w:rsidP="00D201B0">
      <w:pPr>
        <w:keepNext/>
        <w:spacing w:after="0" w:line="240" w:lineRule="auto"/>
        <w:rPr>
          <w:rFonts w:ascii="Times New Roman" w:eastAsiaTheme="minorEastAsia" w:hAnsi="Times New Roman" w:cs="Times New Roman"/>
          <w:sz w:val="32"/>
          <w:szCs w:val="32"/>
          <w:lang w:eastAsia="ru-RU"/>
        </w:rPr>
      </w:pPr>
    </w:p>
    <w:p w14:paraId="7A1E356D" w14:textId="77777777" w:rsidR="00D201B0" w:rsidRDefault="00D201B0" w:rsidP="00D201B0">
      <w:pPr>
        <w:keepNext/>
        <w:spacing w:after="0" w:line="240" w:lineRule="auto"/>
        <w:jc w:val="center"/>
        <w:rPr>
          <w:rFonts w:ascii="Times New Roman" w:eastAsiaTheme="minorEastAsia" w:hAnsi="Times New Roman" w:cs="Times New Roman"/>
          <w:sz w:val="32"/>
          <w:szCs w:val="32"/>
          <w:lang w:eastAsia="ru-RU"/>
        </w:rPr>
      </w:pPr>
    </w:p>
    <w:p w14:paraId="73F4960C" w14:textId="56CB000D" w:rsidR="00D201B0" w:rsidRPr="00705867" w:rsidRDefault="00D201B0" w:rsidP="00D201B0">
      <w:pPr>
        <w:keepNext/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705867">
        <w:rPr>
          <w:rFonts w:ascii="Times New Roman" w:eastAsiaTheme="minorEastAsia" w:hAnsi="Times New Roman" w:cs="Times New Roman"/>
          <w:sz w:val="28"/>
          <w:szCs w:val="28"/>
          <w:lang w:eastAsia="ru-RU"/>
        </w:rPr>
        <w:t>Пояснительная записка</w:t>
      </w:r>
      <w:r w:rsidR="00584D6C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</w:t>
      </w:r>
      <w:r w:rsidR="00377D53">
        <w:rPr>
          <w:rFonts w:ascii="Times New Roman" w:eastAsiaTheme="minorEastAsia" w:hAnsi="Times New Roman" w:cs="Times New Roman"/>
          <w:sz w:val="28"/>
          <w:szCs w:val="28"/>
          <w:lang w:eastAsia="ru-RU"/>
        </w:rPr>
        <w:t>22</w:t>
      </w:r>
      <w:r w:rsidR="00584D6C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с, </w:t>
      </w:r>
      <w:r w:rsidR="00C16854">
        <w:rPr>
          <w:rFonts w:ascii="Times New Roman" w:eastAsiaTheme="minorEastAsia" w:hAnsi="Times New Roman" w:cs="Times New Roman"/>
          <w:sz w:val="28"/>
          <w:szCs w:val="28"/>
          <w:lang w:eastAsia="ru-RU"/>
        </w:rPr>
        <w:t>5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рис., </w:t>
      </w:r>
      <w:r w:rsidR="00C16854">
        <w:rPr>
          <w:rFonts w:ascii="Times New Roman" w:eastAsiaTheme="minorEastAsia" w:hAnsi="Times New Roman" w:cs="Times New Roman"/>
          <w:sz w:val="28"/>
          <w:szCs w:val="28"/>
          <w:lang w:eastAsia="ru-RU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табл., </w:t>
      </w:r>
      <w:r w:rsidR="00B92099">
        <w:rPr>
          <w:rFonts w:ascii="Times New Roman" w:eastAsiaTheme="minorEastAsia" w:hAnsi="Times New Roman" w:cs="Times New Roman"/>
          <w:sz w:val="28"/>
          <w:szCs w:val="28"/>
          <w:lang w:eastAsia="ru-RU"/>
        </w:rPr>
        <w:t>4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источник</w:t>
      </w:r>
      <w:r w:rsidR="00B92099">
        <w:rPr>
          <w:rFonts w:ascii="Times New Roman" w:eastAsiaTheme="minorEastAsia" w:hAnsi="Times New Roman" w:cs="Times New Roman"/>
          <w:sz w:val="28"/>
          <w:szCs w:val="28"/>
          <w:lang w:eastAsia="ru-RU"/>
        </w:rPr>
        <w:t>а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.</w:t>
      </w:r>
    </w:p>
    <w:p w14:paraId="092D4984" w14:textId="77777777" w:rsidR="00D201B0" w:rsidRPr="00705867" w:rsidRDefault="00D201B0" w:rsidP="00D201B0">
      <w:pPr>
        <w:keepNext/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14:paraId="296A09DF" w14:textId="77777777" w:rsidR="00D201B0" w:rsidRPr="00334793" w:rsidRDefault="00D201B0" w:rsidP="00D201B0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34793">
        <w:rPr>
          <w:rFonts w:ascii="Times New Roman" w:eastAsiaTheme="minorEastAsia" w:hAnsi="Times New Roman" w:cs="Times New Roman"/>
          <w:sz w:val="28"/>
          <w:szCs w:val="28"/>
          <w:lang w:eastAsia="ru-RU"/>
        </w:rPr>
        <w:t>К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ОНСТРУКТОР</w:t>
      </w:r>
      <w:r w:rsidRPr="00334793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ИНТЕРЬЕР</w:t>
      </w:r>
      <w:r w:rsidRPr="00334793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ВЕБ СЕРВИС</w:t>
      </w:r>
      <w:r w:rsidRPr="00334793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БАЗА ДАННЫХ</w:t>
      </w:r>
      <w:r w:rsidRPr="00334793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ЯЗЫК </w:t>
      </w:r>
      <w:r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JAVA</w:t>
      </w:r>
      <w:r w:rsidRPr="00334793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ДОПОЛНЕННАЯ РЕАЛЬНОСТЬ</w:t>
      </w:r>
      <w:r w:rsidRPr="00334793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NDROID</w:t>
      </w:r>
      <w:r w:rsidRPr="006E28E5">
        <w:rPr>
          <w:rFonts w:ascii="Times New Roman" w:eastAsiaTheme="minorEastAsia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РАЗРАБОТКА</w:t>
      </w:r>
    </w:p>
    <w:p w14:paraId="64097D56" w14:textId="77777777" w:rsidR="00D201B0" w:rsidRDefault="00D201B0" w:rsidP="00D201B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B1A3777" w14:textId="77777777" w:rsidR="00D201B0" w:rsidRDefault="00D201B0" w:rsidP="00D201B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ждый в своей жизни сталкивался с проблемой ремонта, для более комфортного решения этой проблемы создаются конструкторы интерьера.</w:t>
      </w:r>
    </w:p>
    <w:p w14:paraId="17CEA74D" w14:textId="77777777" w:rsidR="00D201B0" w:rsidRDefault="00D201B0" w:rsidP="00D201B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помощи такого инструмента можно без каких-либо материальным затрат разработать интерьер любого помещения.</w:t>
      </w:r>
    </w:p>
    <w:p w14:paraId="6DF4EAFE" w14:textId="7DEF9114" w:rsidR="00D201B0" w:rsidRDefault="00D201B0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95F7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позволяе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местить объект в пространстве и перейти к его странице покупки.</w:t>
      </w:r>
    </w:p>
    <w:p w14:paraId="6A9DB468" w14:textId="3F1EFBA2" w:rsidR="00085289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FEB9EDD" w14:textId="77777777" w:rsidR="00085289" w:rsidRDefault="00085289" w:rsidP="00085289">
      <w:pPr>
        <w:pStyle w:val="11"/>
      </w:pPr>
    </w:p>
    <w:p w14:paraId="16EE58B2" w14:textId="77777777" w:rsidR="00085289" w:rsidRDefault="00085289" w:rsidP="00085289">
      <w:pPr>
        <w:pStyle w:val="11"/>
      </w:pPr>
    </w:p>
    <w:p w14:paraId="74DFDF07" w14:textId="77777777" w:rsidR="00085289" w:rsidRDefault="00085289" w:rsidP="00085289">
      <w:pPr>
        <w:pStyle w:val="11"/>
      </w:pPr>
    </w:p>
    <w:p w14:paraId="6DB7AF45" w14:textId="77777777" w:rsidR="00085289" w:rsidRDefault="00085289" w:rsidP="00085289">
      <w:pPr>
        <w:pStyle w:val="11"/>
      </w:pPr>
    </w:p>
    <w:p w14:paraId="3C9C42BE" w14:textId="77777777" w:rsidR="00085289" w:rsidRDefault="00085289" w:rsidP="00085289">
      <w:pPr>
        <w:pStyle w:val="11"/>
      </w:pPr>
    </w:p>
    <w:p w14:paraId="4A624781" w14:textId="77777777" w:rsidR="00085289" w:rsidRDefault="00085289" w:rsidP="00085289">
      <w:pPr>
        <w:pStyle w:val="11"/>
      </w:pPr>
    </w:p>
    <w:p w14:paraId="2A80A8BB" w14:textId="77777777" w:rsidR="00085289" w:rsidRDefault="00085289" w:rsidP="00085289">
      <w:pPr>
        <w:pStyle w:val="11"/>
      </w:pPr>
    </w:p>
    <w:p w14:paraId="387ABE88" w14:textId="77777777" w:rsidR="00085289" w:rsidRDefault="00085289" w:rsidP="00085289">
      <w:pPr>
        <w:pStyle w:val="11"/>
      </w:pPr>
    </w:p>
    <w:p w14:paraId="1C50CDEB" w14:textId="77777777" w:rsidR="00085289" w:rsidRDefault="00085289" w:rsidP="00085289">
      <w:pPr>
        <w:pStyle w:val="11"/>
      </w:pPr>
    </w:p>
    <w:p w14:paraId="6D99F352" w14:textId="77777777" w:rsidR="00085289" w:rsidRDefault="00085289" w:rsidP="00085289">
      <w:pPr>
        <w:pStyle w:val="11"/>
      </w:pPr>
    </w:p>
    <w:p w14:paraId="36799DB7" w14:textId="77777777" w:rsidR="00085289" w:rsidRDefault="00085289" w:rsidP="00085289">
      <w:pPr>
        <w:pStyle w:val="11"/>
      </w:pPr>
    </w:p>
    <w:p w14:paraId="2327FE1D" w14:textId="77777777" w:rsidR="00085289" w:rsidRDefault="00085289" w:rsidP="00085289">
      <w:pPr>
        <w:pStyle w:val="11"/>
      </w:pPr>
    </w:p>
    <w:p w14:paraId="1AE1CF8A" w14:textId="77777777" w:rsidR="00085289" w:rsidRDefault="00085289" w:rsidP="00085289">
      <w:pPr>
        <w:pStyle w:val="11"/>
      </w:pPr>
    </w:p>
    <w:p w14:paraId="32FFD04C" w14:textId="504C5190" w:rsidR="00085289" w:rsidRPr="004E2149" w:rsidRDefault="00085289" w:rsidP="00085289">
      <w:pPr>
        <w:pStyle w:val="11"/>
      </w:pPr>
      <w:r w:rsidRPr="004E2149">
        <w:t>СОДЕРЖАНИЕ</w:t>
      </w:r>
    </w:p>
    <w:p w14:paraId="1AE6C416" w14:textId="77777777" w:rsidR="00085289" w:rsidRPr="005A3BD4" w:rsidRDefault="00085289" w:rsidP="00085289">
      <w:pPr>
        <w:rPr>
          <w:bCs/>
        </w:rPr>
      </w:pPr>
    </w:p>
    <w:p w14:paraId="21FD369E" w14:textId="1E09D178" w:rsidR="00085289" w:rsidRPr="005A3BD4" w:rsidRDefault="00085289" w:rsidP="00085289">
      <w:pPr>
        <w:pStyle w:val="11"/>
        <w:rPr>
          <w:rFonts w:eastAsiaTheme="minorEastAsia"/>
          <w:b/>
          <w:noProof/>
          <w:lang w:eastAsia="ru-RU"/>
        </w:rPr>
      </w:pPr>
      <w:r w:rsidRPr="005A3BD4">
        <w:rPr>
          <w:b/>
        </w:rPr>
        <w:fldChar w:fldCharType="begin"/>
      </w:r>
      <w:r w:rsidRPr="005A3BD4">
        <w:instrText xml:space="preserve"> TOC \o "1-3" \u </w:instrText>
      </w:r>
      <w:r w:rsidRPr="005A3BD4">
        <w:rPr>
          <w:b/>
        </w:rPr>
        <w:fldChar w:fldCharType="separate"/>
      </w:r>
      <w:r w:rsidR="00A175B9" w:rsidRPr="00B92099">
        <w:rPr>
          <w:noProof/>
          <w:color w:val="000000" w:themeColor="text1"/>
          <w:sz w:val="28"/>
          <w:szCs w:val="28"/>
        </w:rPr>
        <w:t>В</w:t>
      </w:r>
      <w:r w:rsidR="00B92099">
        <w:rPr>
          <w:noProof/>
          <w:color w:val="000000" w:themeColor="text1"/>
          <w:sz w:val="28"/>
          <w:szCs w:val="28"/>
        </w:rPr>
        <w:t>ВЕДЕНИЕ</w:t>
      </w:r>
      <w:r w:rsidRPr="005A3BD4">
        <w:rPr>
          <w:noProof/>
        </w:rPr>
        <w:tab/>
      </w:r>
      <w:r w:rsidR="00A175B9">
        <w:rPr>
          <w:noProof/>
        </w:rPr>
        <w:t>6</w:t>
      </w:r>
    </w:p>
    <w:p w14:paraId="0A250ED6" w14:textId="00D18A5D" w:rsidR="00085289" w:rsidRPr="005A3BD4" w:rsidRDefault="00A175B9" w:rsidP="00A175B9">
      <w:pPr>
        <w:pStyle w:val="21"/>
        <w:tabs>
          <w:tab w:val="right" w:leader="dot" w:pos="9345"/>
        </w:tabs>
        <w:ind w:left="0"/>
        <w:rPr>
          <w:rFonts w:ascii="Times New Roman" w:eastAsiaTheme="minorEastAsia" w:hAnsi="Times New Roman" w:cs="Times New Roman"/>
          <w:bCs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bCs/>
          <w:noProof/>
          <w:sz w:val="28"/>
          <w:szCs w:val="28"/>
        </w:rPr>
        <w:t>1</w:t>
      </w:r>
      <w:r w:rsidR="00B92099">
        <w:rPr>
          <w:rFonts w:ascii="Times New Roman" w:hAnsi="Times New Roman" w:cs="Times New Roman"/>
          <w:bCs/>
          <w:noProof/>
          <w:sz w:val="28"/>
          <w:szCs w:val="28"/>
        </w:rPr>
        <w:t xml:space="preserve"> Постановка и анализ задачи </w:t>
      </w:r>
      <w:r w:rsidR="00085289" w:rsidRPr="005A3BD4">
        <w:rPr>
          <w:rFonts w:ascii="Times New Roman" w:hAnsi="Times New Roman" w:cs="Times New Roman"/>
          <w:bCs/>
          <w:noProof/>
          <w:sz w:val="28"/>
          <w:szCs w:val="28"/>
        </w:rPr>
        <w:tab/>
      </w:r>
      <w:r w:rsidR="00085289">
        <w:rPr>
          <w:rFonts w:ascii="Times New Roman" w:hAnsi="Times New Roman" w:cs="Times New Roman"/>
          <w:bCs/>
          <w:noProof/>
          <w:sz w:val="28"/>
          <w:szCs w:val="28"/>
        </w:rPr>
        <w:t>7</w:t>
      </w:r>
    </w:p>
    <w:p w14:paraId="4AB6ED80" w14:textId="35271A24" w:rsidR="00085289" w:rsidRPr="005A3BD4" w:rsidRDefault="00085289" w:rsidP="00085289">
      <w:pPr>
        <w:pStyle w:val="21"/>
        <w:tabs>
          <w:tab w:val="right" w:leader="dot" w:pos="9345"/>
        </w:tabs>
        <w:rPr>
          <w:rFonts w:ascii="Times New Roman" w:eastAsiaTheme="minorEastAsia" w:hAnsi="Times New Roman" w:cs="Times New Roman"/>
          <w:bCs/>
          <w:noProof/>
          <w:sz w:val="28"/>
          <w:szCs w:val="28"/>
          <w:lang w:eastAsia="ru-RU"/>
        </w:rPr>
      </w:pPr>
      <w:r w:rsidRPr="005A3BD4">
        <w:rPr>
          <w:rFonts w:ascii="Times New Roman" w:hAnsi="Times New Roman" w:cs="Times New Roman"/>
          <w:bCs/>
          <w:noProof/>
          <w:sz w:val="28"/>
          <w:szCs w:val="28"/>
        </w:rPr>
        <w:t>1.</w:t>
      </w:r>
      <w:r w:rsidR="00B92099">
        <w:rPr>
          <w:rFonts w:ascii="Times New Roman" w:hAnsi="Times New Roman" w:cs="Times New Roman"/>
          <w:bCs/>
          <w:noProof/>
          <w:sz w:val="28"/>
          <w:szCs w:val="28"/>
        </w:rPr>
        <w:t>1</w:t>
      </w:r>
      <w:r w:rsidRPr="005A3BD4">
        <w:rPr>
          <w:rFonts w:ascii="Times New Roman" w:hAnsi="Times New Roman" w:cs="Times New Roman"/>
          <w:bCs/>
          <w:noProof/>
          <w:sz w:val="28"/>
          <w:szCs w:val="28"/>
        </w:rPr>
        <w:t xml:space="preserve"> </w:t>
      </w:r>
      <w:r w:rsidR="00B92099">
        <w:rPr>
          <w:rFonts w:ascii="Times New Roman" w:hAnsi="Times New Roman" w:cs="Times New Roman"/>
          <w:bCs/>
          <w:noProof/>
          <w:sz w:val="28"/>
          <w:szCs w:val="28"/>
        </w:rPr>
        <w:t>Описание предметной области</w:t>
      </w:r>
      <w:r w:rsidRPr="005A3BD4">
        <w:rPr>
          <w:rFonts w:ascii="Times New Roman" w:hAnsi="Times New Roman" w:cs="Times New Roman"/>
          <w:bCs/>
          <w:noProof/>
          <w:sz w:val="28"/>
          <w:szCs w:val="28"/>
        </w:rPr>
        <w:tab/>
      </w:r>
      <w:r w:rsidR="00B92099">
        <w:rPr>
          <w:rFonts w:ascii="Times New Roman" w:hAnsi="Times New Roman" w:cs="Times New Roman"/>
          <w:bCs/>
          <w:noProof/>
          <w:sz w:val="28"/>
          <w:szCs w:val="28"/>
        </w:rPr>
        <w:t>7</w:t>
      </w:r>
    </w:p>
    <w:p w14:paraId="66C22575" w14:textId="3822A54E" w:rsidR="00085289" w:rsidRDefault="00085289" w:rsidP="00085289">
      <w:pPr>
        <w:pStyle w:val="21"/>
        <w:tabs>
          <w:tab w:val="right" w:leader="dot" w:pos="9345"/>
        </w:tabs>
        <w:rPr>
          <w:rFonts w:ascii="Times New Roman" w:hAnsi="Times New Roman" w:cs="Times New Roman"/>
          <w:bCs/>
          <w:noProof/>
          <w:sz w:val="28"/>
          <w:szCs w:val="28"/>
        </w:rPr>
      </w:pPr>
      <w:r w:rsidRPr="005A3BD4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1.</w:t>
      </w:r>
      <w:r w:rsidR="000E7EC6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2</w:t>
      </w:r>
      <w:r w:rsidRPr="005A3BD4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</w:t>
      </w:r>
      <w:r w:rsidR="000E7EC6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Постановка задачи</w:t>
      </w:r>
      <w:r w:rsidRPr="005A3BD4">
        <w:rPr>
          <w:rFonts w:ascii="Times New Roman" w:hAnsi="Times New Roman" w:cs="Times New Roman"/>
          <w:bCs/>
          <w:noProof/>
          <w:sz w:val="28"/>
          <w:szCs w:val="28"/>
        </w:rPr>
        <w:tab/>
      </w:r>
      <w:r>
        <w:rPr>
          <w:rFonts w:ascii="Times New Roman" w:hAnsi="Times New Roman" w:cs="Times New Roman"/>
          <w:bCs/>
          <w:noProof/>
          <w:sz w:val="28"/>
          <w:szCs w:val="28"/>
        </w:rPr>
        <w:t>9</w:t>
      </w:r>
    </w:p>
    <w:p w14:paraId="4123F12A" w14:textId="68DB859A" w:rsidR="00085289" w:rsidRPr="003B0AAF" w:rsidRDefault="00085289" w:rsidP="00085289">
      <w:pPr>
        <w:pStyle w:val="21"/>
        <w:tabs>
          <w:tab w:val="right" w:leader="dot" w:pos="9345"/>
        </w:tabs>
        <w:rPr>
          <w:rFonts w:ascii="Times New Roman" w:hAnsi="Times New Roman" w:cs="Times New Roman"/>
          <w:bCs/>
          <w:noProof/>
          <w:sz w:val="28"/>
          <w:szCs w:val="28"/>
        </w:rPr>
      </w:pPr>
      <w:r w:rsidRPr="005A3BD4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1.</w:t>
      </w:r>
      <w:r w:rsidR="003B0AAF" w:rsidRPr="003B0AAF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3</w:t>
      </w:r>
      <w:r w:rsidRPr="005A3BD4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</w:t>
      </w:r>
      <w:r w:rsidR="003B0AAF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Средства реализации</w:t>
      </w:r>
      <w:r w:rsidRPr="005A3BD4">
        <w:rPr>
          <w:rFonts w:ascii="Times New Roman" w:hAnsi="Times New Roman" w:cs="Times New Roman"/>
          <w:bCs/>
          <w:noProof/>
          <w:sz w:val="28"/>
          <w:szCs w:val="28"/>
        </w:rPr>
        <w:tab/>
      </w:r>
      <w:r>
        <w:rPr>
          <w:rFonts w:ascii="Times New Roman" w:hAnsi="Times New Roman" w:cs="Times New Roman"/>
          <w:bCs/>
          <w:noProof/>
          <w:sz w:val="28"/>
          <w:szCs w:val="28"/>
        </w:rPr>
        <w:t>1</w:t>
      </w:r>
      <w:r w:rsidR="003B0AAF" w:rsidRPr="003B0AAF">
        <w:rPr>
          <w:rFonts w:ascii="Times New Roman" w:hAnsi="Times New Roman" w:cs="Times New Roman"/>
          <w:bCs/>
          <w:noProof/>
          <w:sz w:val="28"/>
          <w:szCs w:val="28"/>
        </w:rPr>
        <w:t>0</w:t>
      </w:r>
    </w:p>
    <w:p w14:paraId="1AE7B52C" w14:textId="1DA291B1" w:rsidR="00085289" w:rsidRDefault="003B0AAF" w:rsidP="003B0AAF">
      <w:pPr>
        <w:pStyle w:val="3"/>
        <w:tabs>
          <w:tab w:val="right" w:leader="dot" w:pos="9345"/>
        </w:tabs>
        <w:ind w:left="0"/>
        <w:rPr>
          <w:rFonts w:ascii="Times New Roman" w:hAnsi="Times New Roman" w:cs="Times New Roman"/>
          <w:bCs/>
          <w:noProof/>
          <w:sz w:val="28"/>
          <w:szCs w:val="28"/>
        </w:rPr>
      </w:pPr>
      <w:r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2</w:t>
      </w:r>
      <w:r w:rsidR="00085289" w:rsidRPr="005A3BD4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Анализ данных</w:t>
      </w:r>
      <w:r w:rsidR="00085289" w:rsidRPr="005A3BD4">
        <w:rPr>
          <w:rFonts w:ascii="Times New Roman" w:hAnsi="Times New Roman" w:cs="Times New Roman"/>
          <w:bCs/>
          <w:noProof/>
          <w:sz w:val="28"/>
          <w:szCs w:val="28"/>
        </w:rPr>
        <w:tab/>
      </w:r>
      <w:r>
        <w:rPr>
          <w:rFonts w:ascii="Times New Roman" w:hAnsi="Times New Roman" w:cs="Times New Roman"/>
          <w:bCs/>
          <w:noProof/>
          <w:sz w:val="28"/>
          <w:szCs w:val="28"/>
        </w:rPr>
        <w:t>11</w:t>
      </w:r>
    </w:p>
    <w:p w14:paraId="4335361A" w14:textId="46B7560C" w:rsidR="00FF0262" w:rsidRPr="005A3BD4" w:rsidRDefault="00FF0262" w:rsidP="00FF0262">
      <w:pPr>
        <w:pStyle w:val="3"/>
        <w:tabs>
          <w:tab w:val="right" w:leader="dot" w:pos="9345"/>
        </w:tabs>
        <w:ind w:left="0"/>
        <w:rPr>
          <w:rFonts w:ascii="Times New Roman" w:hAnsi="Times New Roman" w:cs="Times New Roman"/>
          <w:bCs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  2.1</w:t>
      </w:r>
      <w:r w:rsidRPr="005A3BD4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Анализ данных клиентской части</w:t>
      </w:r>
      <w:r w:rsidRPr="005A3BD4">
        <w:rPr>
          <w:rFonts w:ascii="Times New Roman" w:hAnsi="Times New Roman" w:cs="Times New Roman"/>
          <w:bCs/>
          <w:noProof/>
          <w:sz w:val="28"/>
          <w:szCs w:val="28"/>
        </w:rPr>
        <w:tab/>
      </w:r>
      <w:r>
        <w:rPr>
          <w:rFonts w:ascii="Times New Roman" w:hAnsi="Times New Roman" w:cs="Times New Roman"/>
          <w:bCs/>
          <w:noProof/>
          <w:sz w:val="28"/>
          <w:szCs w:val="28"/>
        </w:rPr>
        <w:t>11</w:t>
      </w:r>
    </w:p>
    <w:p w14:paraId="00BBE462" w14:textId="562DD805" w:rsidR="00FF0262" w:rsidRPr="00FF0262" w:rsidRDefault="00FF0262" w:rsidP="00FF0262">
      <w:pPr>
        <w:pStyle w:val="3"/>
        <w:tabs>
          <w:tab w:val="right" w:leader="dot" w:pos="9345"/>
        </w:tabs>
        <w:ind w:left="0"/>
        <w:rPr>
          <w:rFonts w:ascii="Times New Roman" w:hAnsi="Times New Roman" w:cs="Times New Roman"/>
          <w:bCs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  2.2</w:t>
      </w:r>
      <w:r w:rsidRPr="005A3BD4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Анализ данных серверной части</w:t>
      </w:r>
      <w:r w:rsidRPr="005A3BD4">
        <w:rPr>
          <w:rFonts w:ascii="Times New Roman" w:hAnsi="Times New Roman" w:cs="Times New Roman"/>
          <w:bCs/>
          <w:noProof/>
          <w:sz w:val="28"/>
          <w:szCs w:val="28"/>
        </w:rPr>
        <w:tab/>
      </w:r>
      <w:r>
        <w:rPr>
          <w:rFonts w:ascii="Times New Roman" w:hAnsi="Times New Roman" w:cs="Times New Roman"/>
          <w:bCs/>
          <w:noProof/>
          <w:sz w:val="28"/>
          <w:szCs w:val="28"/>
        </w:rPr>
        <w:t>12</w:t>
      </w:r>
    </w:p>
    <w:p w14:paraId="461E1574" w14:textId="6BA0E737" w:rsidR="00085289" w:rsidRDefault="003B0AAF" w:rsidP="003B0AAF">
      <w:pPr>
        <w:pStyle w:val="3"/>
        <w:tabs>
          <w:tab w:val="right" w:leader="dot" w:pos="9345"/>
        </w:tabs>
        <w:ind w:left="0"/>
        <w:rPr>
          <w:rFonts w:ascii="Times New Roman" w:hAnsi="Times New Roman" w:cs="Times New Roman"/>
          <w:bCs/>
          <w:noProof/>
          <w:sz w:val="28"/>
          <w:szCs w:val="28"/>
        </w:rPr>
      </w:pPr>
      <w:r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3</w:t>
      </w:r>
      <w:r w:rsidR="00085289" w:rsidRPr="005A3BD4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Программная реализация</w:t>
      </w:r>
      <w:r w:rsidR="00085289" w:rsidRPr="005A3BD4">
        <w:rPr>
          <w:rFonts w:ascii="Times New Roman" w:hAnsi="Times New Roman" w:cs="Times New Roman"/>
          <w:bCs/>
          <w:noProof/>
          <w:sz w:val="28"/>
          <w:szCs w:val="28"/>
        </w:rPr>
        <w:tab/>
      </w:r>
      <w:r w:rsidR="00085289">
        <w:rPr>
          <w:rFonts w:ascii="Times New Roman" w:hAnsi="Times New Roman" w:cs="Times New Roman"/>
          <w:bCs/>
          <w:noProof/>
          <w:sz w:val="28"/>
          <w:szCs w:val="28"/>
        </w:rPr>
        <w:t>1</w:t>
      </w:r>
      <w:r w:rsidR="00280F24">
        <w:rPr>
          <w:rFonts w:ascii="Times New Roman" w:hAnsi="Times New Roman" w:cs="Times New Roman"/>
          <w:bCs/>
          <w:noProof/>
          <w:sz w:val="28"/>
          <w:szCs w:val="28"/>
        </w:rPr>
        <w:t>3</w:t>
      </w:r>
    </w:p>
    <w:p w14:paraId="50BEC589" w14:textId="39937623" w:rsidR="00FF0262" w:rsidRPr="005A3BD4" w:rsidRDefault="00FF0262" w:rsidP="00FF0262">
      <w:pPr>
        <w:pStyle w:val="3"/>
        <w:tabs>
          <w:tab w:val="right" w:leader="dot" w:pos="9345"/>
        </w:tabs>
        <w:ind w:left="0"/>
        <w:rPr>
          <w:rFonts w:ascii="Times New Roman" w:hAnsi="Times New Roman" w:cs="Times New Roman"/>
          <w:bCs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  3.1</w:t>
      </w:r>
      <w:r w:rsidRPr="005A3BD4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</w:t>
      </w:r>
      <w:r w:rsidR="00280F24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Программная реализация клиентской части</w:t>
      </w:r>
      <w:r w:rsidRPr="005A3BD4">
        <w:rPr>
          <w:rFonts w:ascii="Times New Roman" w:hAnsi="Times New Roman" w:cs="Times New Roman"/>
          <w:bCs/>
          <w:noProof/>
          <w:sz w:val="28"/>
          <w:szCs w:val="28"/>
        </w:rPr>
        <w:tab/>
      </w:r>
      <w:r>
        <w:rPr>
          <w:rFonts w:ascii="Times New Roman" w:hAnsi="Times New Roman" w:cs="Times New Roman"/>
          <w:bCs/>
          <w:noProof/>
          <w:sz w:val="28"/>
          <w:szCs w:val="28"/>
        </w:rPr>
        <w:t>1</w:t>
      </w:r>
      <w:r w:rsidR="00280F24">
        <w:rPr>
          <w:rFonts w:ascii="Times New Roman" w:hAnsi="Times New Roman" w:cs="Times New Roman"/>
          <w:bCs/>
          <w:noProof/>
          <w:sz w:val="28"/>
          <w:szCs w:val="28"/>
        </w:rPr>
        <w:t>5</w:t>
      </w:r>
    </w:p>
    <w:p w14:paraId="21B08A2F" w14:textId="39A3A0B6" w:rsidR="00FF0262" w:rsidRPr="000F6D92" w:rsidRDefault="00FF0262" w:rsidP="000F6D92">
      <w:pPr>
        <w:pStyle w:val="3"/>
        <w:tabs>
          <w:tab w:val="right" w:leader="dot" w:pos="9345"/>
        </w:tabs>
        <w:ind w:left="0"/>
        <w:rPr>
          <w:rFonts w:ascii="Times New Roman" w:hAnsi="Times New Roman" w:cs="Times New Roman"/>
          <w:bCs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  3.2</w:t>
      </w:r>
      <w:r w:rsidRPr="005A3BD4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</w:t>
      </w:r>
      <w:r w:rsidR="00280F24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>Программная реализация серверной части</w:t>
      </w:r>
      <w:r w:rsidRPr="005A3BD4">
        <w:rPr>
          <w:rFonts w:ascii="Times New Roman" w:hAnsi="Times New Roman" w:cs="Times New Roman"/>
          <w:bCs/>
          <w:noProof/>
          <w:sz w:val="28"/>
          <w:szCs w:val="28"/>
        </w:rPr>
        <w:tab/>
      </w:r>
      <w:r>
        <w:rPr>
          <w:rFonts w:ascii="Times New Roman" w:hAnsi="Times New Roman" w:cs="Times New Roman"/>
          <w:bCs/>
          <w:noProof/>
          <w:sz w:val="28"/>
          <w:szCs w:val="28"/>
        </w:rPr>
        <w:t>1</w:t>
      </w:r>
      <w:r w:rsidR="00280F24">
        <w:rPr>
          <w:rFonts w:ascii="Times New Roman" w:hAnsi="Times New Roman" w:cs="Times New Roman"/>
          <w:bCs/>
          <w:noProof/>
          <w:sz w:val="28"/>
          <w:szCs w:val="28"/>
        </w:rPr>
        <w:t>8</w:t>
      </w:r>
    </w:p>
    <w:p w14:paraId="0B29CD06" w14:textId="1EAA5E85" w:rsidR="00085289" w:rsidRPr="003B0AAF" w:rsidRDefault="003B0AAF" w:rsidP="003B0AAF">
      <w:pPr>
        <w:pStyle w:val="11"/>
        <w:jc w:val="left"/>
        <w:rPr>
          <w:rFonts w:eastAsiaTheme="minorEastAsia"/>
          <w:b/>
          <w:noProof/>
          <w:sz w:val="28"/>
          <w:szCs w:val="28"/>
          <w:lang w:eastAsia="ru-RU"/>
        </w:rPr>
      </w:pPr>
      <w:r>
        <w:rPr>
          <w:noProof/>
          <w:sz w:val="28"/>
          <w:szCs w:val="28"/>
        </w:rPr>
        <w:t>4 Тестирование</w:t>
      </w:r>
      <w:r w:rsidR="00085289" w:rsidRPr="005A3BD4">
        <w:rPr>
          <w:noProof/>
        </w:rPr>
        <w:tab/>
      </w:r>
      <w:r w:rsidR="000F6D92">
        <w:rPr>
          <w:noProof/>
          <w:sz w:val="28"/>
          <w:szCs w:val="28"/>
        </w:rPr>
        <w:t>21</w:t>
      </w:r>
    </w:p>
    <w:p w14:paraId="5DAB1666" w14:textId="1306D15A" w:rsidR="00085289" w:rsidRPr="005A3BD4" w:rsidRDefault="003B0AAF" w:rsidP="003B0AAF">
      <w:pPr>
        <w:pStyle w:val="21"/>
        <w:tabs>
          <w:tab w:val="right" w:leader="dot" w:pos="9345"/>
        </w:tabs>
        <w:ind w:left="0"/>
        <w:rPr>
          <w:rFonts w:ascii="Times New Roman" w:eastAsiaTheme="minorEastAsia" w:hAnsi="Times New Roman" w:cs="Times New Roman"/>
          <w:bCs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bCs/>
          <w:noProof/>
          <w:sz w:val="28"/>
          <w:szCs w:val="28"/>
        </w:rPr>
        <w:t>5</w:t>
      </w:r>
      <w:r w:rsidR="00085289" w:rsidRPr="005A3BD4">
        <w:rPr>
          <w:rFonts w:ascii="Times New Roman" w:hAnsi="Times New Roman" w:cs="Times New Roman"/>
          <w:bCs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noProof/>
          <w:sz w:val="28"/>
          <w:szCs w:val="28"/>
        </w:rPr>
        <w:t>Документирование</w:t>
      </w:r>
      <w:r w:rsidR="00085289" w:rsidRPr="005A3BD4">
        <w:rPr>
          <w:rFonts w:ascii="Times New Roman" w:hAnsi="Times New Roman" w:cs="Times New Roman"/>
          <w:bCs/>
          <w:noProof/>
          <w:sz w:val="28"/>
          <w:szCs w:val="28"/>
        </w:rPr>
        <w:tab/>
      </w:r>
      <w:r w:rsidR="000F6D92">
        <w:rPr>
          <w:rFonts w:ascii="Times New Roman" w:hAnsi="Times New Roman" w:cs="Times New Roman"/>
          <w:bCs/>
          <w:noProof/>
          <w:sz w:val="28"/>
          <w:szCs w:val="28"/>
        </w:rPr>
        <w:t>22</w:t>
      </w:r>
    </w:p>
    <w:p w14:paraId="0787423E" w14:textId="42B55126" w:rsidR="00085289" w:rsidRDefault="00E505DB" w:rsidP="00085289">
      <w:pPr>
        <w:pStyle w:val="11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5.1 Техническое задание</w:t>
      </w:r>
      <w:r w:rsidR="00085289" w:rsidRPr="005A3BD4">
        <w:rPr>
          <w:noProof/>
        </w:rPr>
        <w:tab/>
      </w:r>
      <w:r w:rsidR="000F6D92">
        <w:rPr>
          <w:noProof/>
          <w:sz w:val="28"/>
          <w:szCs w:val="28"/>
        </w:rPr>
        <w:t>22</w:t>
      </w:r>
    </w:p>
    <w:p w14:paraId="6B464EA5" w14:textId="5AAB4645" w:rsidR="00E505DB" w:rsidRPr="00E505DB" w:rsidRDefault="00E505DB" w:rsidP="00E505DB">
      <w:pPr>
        <w:pStyle w:val="11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5.2 Руководство пользователя</w:t>
      </w:r>
      <w:r w:rsidRPr="005A3BD4">
        <w:rPr>
          <w:noProof/>
        </w:rPr>
        <w:tab/>
      </w:r>
      <w:r>
        <w:rPr>
          <w:noProof/>
          <w:sz w:val="28"/>
          <w:szCs w:val="28"/>
        </w:rPr>
        <w:t>2</w:t>
      </w:r>
      <w:r w:rsidR="000F6D92">
        <w:rPr>
          <w:noProof/>
          <w:sz w:val="28"/>
          <w:szCs w:val="28"/>
        </w:rPr>
        <w:t>4</w:t>
      </w:r>
    </w:p>
    <w:p w14:paraId="6B04E950" w14:textId="455C087B" w:rsidR="00085289" w:rsidRPr="00F853C5" w:rsidRDefault="00E505DB" w:rsidP="00085289">
      <w:pPr>
        <w:pStyle w:val="11"/>
        <w:rPr>
          <w:noProof/>
          <w:sz w:val="28"/>
          <w:szCs w:val="28"/>
        </w:rPr>
      </w:pPr>
      <w:r>
        <w:rPr>
          <w:noProof/>
          <w:sz w:val="28"/>
          <w:szCs w:val="28"/>
        </w:rPr>
        <w:t>ЗАКЛЮЧЕНИЕ</w:t>
      </w:r>
      <w:r w:rsidR="00085289" w:rsidRPr="005A3BD4">
        <w:rPr>
          <w:noProof/>
        </w:rPr>
        <w:tab/>
      </w:r>
      <w:r w:rsidR="00F853C5">
        <w:rPr>
          <w:noProof/>
          <w:sz w:val="28"/>
          <w:szCs w:val="28"/>
        </w:rPr>
        <w:t>2</w:t>
      </w:r>
      <w:r w:rsidR="000F6D92">
        <w:rPr>
          <w:noProof/>
          <w:sz w:val="28"/>
          <w:szCs w:val="28"/>
        </w:rPr>
        <w:t>7</w:t>
      </w:r>
    </w:p>
    <w:p w14:paraId="3C70E2E0" w14:textId="7AB146D4" w:rsidR="00E505DB" w:rsidRPr="00F853C5" w:rsidRDefault="00E505DB" w:rsidP="00E505DB">
      <w:pPr>
        <w:pStyle w:val="11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СПИСОК </w:t>
      </w:r>
      <w:r w:rsidR="00F853C5">
        <w:rPr>
          <w:noProof/>
          <w:sz w:val="28"/>
          <w:szCs w:val="28"/>
        </w:rPr>
        <w:t>ИСПОЛЬЗОВАННЫХ ИСТОЧНИКОВ</w:t>
      </w:r>
      <w:r w:rsidRPr="005A3BD4">
        <w:rPr>
          <w:noProof/>
        </w:rPr>
        <w:tab/>
      </w:r>
      <w:r w:rsidR="00F853C5">
        <w:rPr>
          <w:noProof/>
          <w:sz w:val="28"/>
          <w:szCs w:val="28"/>
        </w:rPr>
        <w:t>2</w:t>
      </w:r>
      <w:r w:rsidR="000F6D92">
        <w:rPr>
          <w:noProof/>
          <w:sz w:val="28"/>
          <w:szCs w:val="28"/>
        </w:rPr>
        <w:t>8</w:t>
      </w:r>
    </w:p>
    <w:p w14:paraId="36778305" w14:textId="100A365E" w:rsidR="00085289" w:rsidRPr="00F853C5" w:rsidRDefault="00E505DB" w:rsidP="00085289">
      <w:pPr>
        <w:pStyle w:val="11"/>
        <w:rPr>
          <w:rFonts w:eastAsiaTheme="minorEastAsia"/>
          <w:b/>
          <w:noProof/>
          <w:sz w:val="28"/>
          <w:szCs w:val="28"/>
          <w:lang w:eastAsia="ru-RU"/>
        </w:rPr>
      </w:pPr>
      <w:r>
        <w:rPr>
          <w:noProof/>
          <w:sz w:val="28"/>
          <w:szCs w:val="28"/>
        </w:rPr>
        <w:t>ПРИЛОЖЕНИЕ</w:t>
      </w:r>
      <w:r w:rsidR="00085289" w:rsidRPr="005A3BD4">
        <w:rPr>
          <w:noProof/>
        </w:rPr>
        <w:tab/>
      </w:r>
      <w:r w:rsidR="00F853C5">
        <w:rPr>
          <w:noProof/>
          <w:sz w:val="28"/>
          <w:szCs w:val="28"/>
        </w:rPr>
        <w:t>2</w:t>
      </w:r>
      <w:r w:rsidR="000F6D92">
        <w:rPr>
          <w:noProof/>
          <w:sz w:val="28"/>
          <w:szCs w:val="28"/>
        </w:rPr>
        <w:t>9</w:t>
      </w:r>
    </w:p>
    <w:p w14:paraId="21EA3275" w14:textId="77777777" w:rsidR="00085289" w:rsidRPr="004E5763" w:rsidRDefault="00085289" w:rsidP="00085289"/>
    <w:p w14:paraId="309E6B9A" w14:textId="77777777" w:rsidR="00085289" w:rsidRDefault="00085289" w:rsidP="0008528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A3BD4">
        <w:rPr>
          <w:rFonts w:ascii="Times New Roman" w:hAnsi="Times New Roman" w:cs="Times New Roman"/>
          <w:bCs/>
          <w:sz w:val="28"/>
          <w:szCs w:val="28"/>
        </w:rPr>
        <w:fldChar w:fldCharType="end"/>
      </w:r>
    </w:p>
    <w:p w14:paraId="4892B628" w14:textId="77777777" w:rsidR="00085289" w:rsidRDefault="00085289" w:rsidP="0008528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F62F3C0" w14:textId="5146F1FA" w:rsidR="00085289" w:rsidRDefault="00085289" w:rsidP="00085289">
      <w:pPr>
        <w:spacing w:after="0" w:line="360" w:lineRule="auto"/>
        <w:jc w:val="center"/>
        <w:rPr>
          <w:rFonts w:ascii="Times New Roman" w:hAnsi="Times New Roman" w:cs="Times New Roman"/>
          <w:bCs/>
          <w:color w:val="000000" w:themeColor="text1"/>
          <w:sz w:val="32"/>
          <w:szCs w:val="32"/>
        </w:rPr>
      </w:pPr>
      <w:r w:rsidRPr="0009381E">
        <w:rPr>
          <w:rFonts w:ascii="Times New Roman" w:hAnsi="Times New Roman" w:cs="Times New Roman"/>
          <w:bCs/>
          <w:color w:val="000000" w:themeColor="text1"/>
          <w:sz w:val="32"/>
          <w:szCs w:val="32"/>
        </w:rPr>
        <w:t>ВВЕДЕНИЕ</w:t>
      </w:r>
    </w:p>
    <w:p w14:paraId="29BDE527" w14:textId="036B7363" w:rsidR="00BB61D5" w:rsidRPr="00BB61D5" w:rsidRDefault="00BB61D5" w:rsidP="00BB61D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2995">
        <w:rPr>
          <w:rFonts w:ascii="Times New Roman" w:hAnsi="Times New Roman" w:cs="Times New Roman"/>
          <w:sz w:val="28"/>
          <w:szCs w:val="28"/>
        </w:rPr>
        <w:t xml:space="preserve">В настоящее время многие люди сталкиваются с такой проблемой, как ремонт. Перед тем, как что-либо купить </w:t>
      </w:r>
      <w:r w:rsidR="00B60999">
        <w:rPr>
          <w:rFonts w:ascii="Times New Roman" w:hAnsi="Times New Roman" w:cs="Times New Roman"/>
          <w:sz w:val="28"/>
          <w:szCs w:val="28"/>
        </w:rPr>
        <w:t>они</w:t>
      </w:r>
      <w:r w:rsidRPr="00F32995">
        <w:rPr>
          <w:rFonts w:ascii="Times New Roman" w:hAnsi="Times New Roman" w:cs="Times New Roman"/>
          <w:sz w:val="28"/>
          <w:szCs w:val="28"/>
        </w:rPr>
        <w:t xml:space="preserve"> должны понять, а подойдет ли тот или иной предмет мебели к нашему интерьеру. </w:t>
      </w:r>
    </w:p>
    <w:p w14:paraId="21557858" w14:textId="5257D4DD" w:rsidR="00C671B2" w:rsidRDefault="00C671B2" w:rsidP="00C671B2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полненная реальность все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чаще появляется практически </w:t>
      </w: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 все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х</w:t>
      </w: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фер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х</w:t>
      </w: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шей жизни. Даже так</w:t>
      </w:r>
      <w:r w:rsidR="00CF72E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ая трудная задача </w:t>
      </w: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ак смена интерьера </w:t>
      </w:r>
      <w:r w:rsidR="00CF72E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вращается в</w:t>
      </w: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нтересн</w:t>
      </w:r>
      <w:r w:rsidR="00CF72E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е</w:t>
      </w: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увлекательн</w:t>
      </w:r>
      <w:r w:rsidR="00CF72E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е занятие </w:t>
      </w:r>
      <w:r w:rsidR="00F81271" w:rsidRPr="00F8127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–</w:t>
      </w: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егодня AR </w:t>
      </w:r>
      <w:r w:rsidR="00CF72E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арит</w:t>
      </w: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м </w:t>
      </w:r>
      <w:r w:rsidR="00CF72E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озможность </w:t>
      </w: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ез труда примерить новую мебель</w:t>
      </w:r>
      <w:r w:rsidR="003151C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</w:t>
      </w:r>
      <w:r w:rsidR="003151C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ли обои, </w:t>
      </w: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красить интерьер с помощью картин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прочего декора</w:t>
      </w:r>
      <w:r w:rsidRPr="00C671B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14:paraId="05D77591" w14:textId="160B2C64" w:rsidR="003151C7" w:rsidRPr="003151C7" w:rsidRDefault="003151C7" w:rsidP="00C07274">
      <w:pPr>
        <w:shd w:val="clear" w:color="auto" w:fill="FFFFFF"/>
        <w:spacing w:after="0" w:line="36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151C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ласти</w:t>
      </w:r>
      <w:r w:rsidRPr="003151C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бустройства дома AR уж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емонстрирует</w:t>
      </w:r>
      <w:r w:rsidRPr="003151C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ложительные результаты </w:t>
      </w:r>
      <w:r w:rsidR="00F81271" w:rsidRPr="00F8127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151C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спользуя только </w:t>
      </w:r>
      <w:r w:rsidR="00BB61D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март</w:t>
      </w:r>
      <w:r w:rsidRPr="003151C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он и Интернет </w:t>
      </w:r>
      <w:r w:rsidR="00B6099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ь</w:t>
      </w:r>
      <w:r w:rsidRPr="003151C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ожете</w:t>
      </w:r>
      <w:r w:rsidR="00B6099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владеть </w:t>
      </w:r>
      <w:r w:rsidRPr="003151C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овым опытом </w:t>
      </w:r>
      <w:r w:rsidR="00BB61D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упок</w:t>
      </w:r>
      <w:r w:rsidRPr="003151C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который будет не только запоминающимся, но 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есьма </w:t>
      </w:r>
      <w:r w:rsidRPr="003151C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езным.</w:t>
      </w:r>
    </w:p>
    <w:p w14:paraId="1D45CCF7" w14:textId="698EB969" w:rsidR="0009381E" w:rsidRDefault="00C07274" w:rsidP="00C07274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C07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полненная реальность для бизнеса является ценным инструментом, который может стать не только развлекательным способом вовлечения аудитории во взаимодействие, но и принести ощутим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ю прибыль</w:t>
      </w:r>
      <w:r w:rsidRPr="00C07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компании.</w:t>
      </w:r>
    </w:p>
    <w:p w14:paraId="236BF29F" w14:textId="3ED43F13" w:rsidR="00C07274" w:rsidRDefault="00C07274" w:rsidP="00C072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07274">
        <w:rPr>
          <w:rFonts w:ascii="Times New Roman" w:hAnsi="Times New Roman" w:cs="Times New Roman"/>
          <w:sz w:val="28"/>
          <w:szCs w:val="28"/>
          <w:shd w:val="clear" w:color="auto" w:fill="FFFFFF"/>
        </w:rPr>
        <w:tab/>
        <w:t xml:space="preserve">Во-первых, в результате использования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ополненной реальности</w:t>
      </w:r>
      <w:r w:rsidRPr="00C0727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нижается процент возвратов продуктов </w:t>
      </w:r>
      <w:r w:rsidR="00F81271" w:rsidRPr="00F81271">
        <w:rPr>
          <w:rFonts w:ascii="Times New Roman" w:hAnsi="Times New Roman" w:cs="Times New Roman"/>
          <w:sz w:val="28"/>
          <w:szCs w:val="28"/>
          <w:shd w:val="clear" w:color="auto" w:fill="FFFFFF"/>
        </w:rPr>
        <w:t>–</w:t>
      </w:r>
      <w:r w:rsidRPr="00C0727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огласно статистике, </w:t>
      </w:r>
      <w:r w:rsidRPr="00C07274">
        <w:rPr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</w:rPr>
        <w:t>89</w:t>
      </w:r>
      <w:r w:rsidR="00F81271" w:rsidRPr="00F81271">
        <w:rPr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</w:rPr>
        <w:t xml:space="preserve"> </w:t>
      </w:r>
      <w:r w:rsidRPr="00C07274">
        <w:rPr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</w:rPr>
        <w:t>% пользователей вернули продукт после покупки</w:t>
      </w:r>
      <w:r w:rsidRPr="00C0727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 его в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нтернете</w:t>
      </w:r>
      <w:r w:rsidR="00B92099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66E6CB86" w14:textId="4B0FF91A" w:rsidR="00B92099" w:rsidRDefault="00C07274" w:rsidP="00DC3FF5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07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о-вторых, благодаря возможности посмотреть товар перед покупкой, пользователи более уверенно и быстро принимают решение об оплате продукта </w:t>
      </w:r>
      <w:r w:rsidR="00F81271" w:rsidRPr="00F8127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–</w:t>
      </w:r>
      <w:r w:rsidRPr="00C07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42</w:t>
      </w:r>
      <w:r w:rsidR="00F81271" w:rsidRPr="00F8127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C0727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% опрошенных покупателей считают, что использование дополненной реальности позволяет быстрее принять финальное решение о покупке.</w:t>
      </w:r>
      <w:r w:rsidR="00B92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ab/>
      </w:r>
    </w:p>
    <w:p w14:paraId="522DD0B6" w14:textId="30812EA2" w:rsidR="00085289" w:rsidRPr="00F32995" w:rsidRDefault="00DC3FF5" w:rsidP="00DC3FF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атываемо</w:t>
      </w:r>
      <w:r w:rsidR="00CC69C2" w:rsidRPr="00F32995">
        <w:rPr>
          <w:rFonts w:ascii="Times New Roman" w:hAnsi="Times New Roman" w:cs="Times New Roman"/>
          <w:sz w:val="28"/>
          <w:szCs w:val="28"/>
        </w:rPr>
        <w:t>е приложение позвол</w:t>
      </w:r>
      <w:r w:rsidR="00D1608F">
        <w:rPr>
          <w:rFonts w:ascii="Times New Roman" w:hAnsi="Times New Roman" w:cs="Times New Roman"/>
          <w:sz w:val="28"/>
          <w:szCs w:val="28"/>
        </w:rPr>
        <w:t>и</w:t>
      </w:r>
      <w:r w:rsidR="00CC69C2" w:rsidRPr="00F32995">
        <w:rPr>
          <w:rFonts w:ascii="Times New Roman" w:hAnsi="Times New Roman" w:cs="Times New Roman"/>
          <w:sz w:val="28"/>
          <w:szCs w:val="28"/>
        </w:rPr>
        <w:t xml:space="preserve">т пользователям </w:t>
      </w:r>
      <w:r w:rsidR="000E0AFD" w:rsidRPr="00F32995">
        <w:rPr>
          <w:rFonts w:ascii="Times New Roman" w:hAnsi="Times New Roman" w:cs="Times New Roman"/>
          <w:sz w:val="28"/>
          <w:szCs w:val="28"/>
        </w:rPr>
        <w:t xml:space="preserve">просмотреть </w:t>
      </w:r>
      <w:r w:rsidR="006F69F7" w:rsidRPr="00F32995">
        <w:rPr>
          <w:rFonts w:ascii="Times New Roman" w:hAnsi="Times New Roman" w:cs="Times New Roman"/>
          <w:sz w:val="28"/>
          <w:szCs w:val="28"/>
        </w:rPr>
        <w:t xml:space="preserve">предмет </w:t>
      </w:r>
      <w:r w:rsidR="00F32995" w:rsidRPr="00F32995">
        <w:rPr>
          <w:rFonts w:ascii="Times New Roman" w:hAnsi="Times New Roman" w:cs="Times New Roman"/>
          <w:sz w:val="28"/>
          <w:szCs w:val="28"/>
        </w:rPr>
        <w:t>интерьера,</w:t>
      </w:r>
      <w:r w:rsidR="006F69F7" w:rsidRPr="00F32995">
        <w:rPr>
          <w:rFonts w:ascii="Times New Roman" w:hAnsi="Times New Roman" w:cs="Times New Roman"/>
          <w:sz w:val="28"/>
          <w:szCs w:val="28"/>
        </w:rPr>
        <w:t xml:space="preserve"> </w:t>
      </w:r>
      <w:r w:rsidR="00CC69C2" w:rsidRPr="00F32995">
        <w:rPr>
          <w:rFonts w:ascii="Times New Roman" w:hAnsi="Times New Roman" w:cs="Times New Roman"/>
          <w:sz w:val="28"/>
          <w:szCs w:val="28"/>
        </w:rPr>
        <w:t>не выходя из дома</w:t>
      </w:r>
      <w:r w:rsidR="0009381E">
        <w:rPr>
          <w:rFonts w:ascii="Times New Roman" w:hAnsi="Times New Roman" w:cs="Times New Roman"/>
          <w:sz w:val="28"/>
          <w:szCs w:val="28"/>
        </w:rPr>
        <w:t xml:space="preserve">, а также </w:t>
      </w:r>
      <w:r>
        <w:rPr>
          <w:rFonts w:ascii="Times New Roman" w:hAnsi="Times New Roman" w:cs="Times New Roman"/>
          <w:sz w:val="28"/>
          <w:szCs w:val="28"/>
        </w:rPr>
        <w:t>получить ссылку на реальный товар</w:t>
      </w:r>
      <w:r w:rsidR="0009381E">
        <w:rPr>
          <w:rFonts w:ascii="Times New Roman" w:hAnsi="Times New Roman" w:cs="Times New Roman"/>
          <w:sz w:val="28"/>
          <w:szCs w:val="28"/>
        </w:rPr>
        <w:t xml:space="preserve"> в интернет-магазине</w:t>
      </w:r>
      <w:r w:rsidR="00CC69C2" w:rsidRPr="00F32995">
        <w:rPr>
          <w:rFonts w:ascii="Times New Roman" w:hAnsi="Times New Roman" w:cs="Times New Roman"/>
          <w:sz w:val="28"/>
          <w:szCs w:val="28"/>
        </w:rPr>
        <w:t>.</w:t>
      </w:r>
    </w:p>
    <w:p w14:paraId="667EA93A" w14:textId="77777777" w:rsidR="00085289" w:rsidRDefault="00085289" w:rsidP="00085289">
      <w:pPr>
        <w:spacing w:after="0" w:line="360" w:lineRule="auto"/>
        <w:ind w:firstLine="709"/>
        <w:rPr>
          <w:rFonts w:ascii="Times New Roman" w:eastAsiaTheme="majorEastAsia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</w:rPr>
        <w:br w:type="page"/>
      </w:r>
    </w:p>
    <w:p w14:paraId="242F021E" w14:textId="77777777" w:rsidR="00085289" w:rsidRDefault="00085289" w:rsidP="00085289">
      <w:pPr>
        <w:pStyle w:val="1"/>
        <w:numPr>
          <w:ilvl w:val="0"/>
          <w:numId w:val="2"/>
        </w:numPr>
        <w:rPr>
          <w:rFonts w:ascii="Times New Roman" w:hAnsi="Times New Roman" w:cs="Times New Roman"/>
          <w:bCs/>
          <w:color w:val="000000" w:themeColor="text1"/>
        </w:rPr>
      </w:pPr>
      <w:r>
        <w:rPr>
          <w:rFonts w:ascii="Times New Roman" w:hAnsi="Times New Roman" w:cs="Times New Roman"/>
          <w:bCs/>
          <w:color w:val="000000" w:themeColor="text1"/>
        </w:rPr>
        <w:t>Постановка и анализ задачи</w:t>
      </w:r>
    </w:p>
    <w:p w14:paraId="3A710FE4" w14:textId="77777777" w:rsidR="00085289" w:rsidRPr="0052347B" w:rsidRDefault="00085289" w:rsidP="00085289"/>
    <w:p w14:paraId="1E7B7340" w14:textId="77777777" w:rsidR="00085289" w:rsidRPr="00195CD4" w:rsidRDefault="00085289" w:rsidP="00085289">
      <w:pPr>
        <w:pStyle w:val="2"/>
        <w:ind w:firstLine="708"/>
        <w:rPr>
          <w:rFonts w:ascii="Times New Roman" w:hAnsi="Times New Roman" w:cs="Times New Roman"/>
          <w:color w:val="auto"/>
          <w:sz w:val="32"/>
          <w:szCs w:val="32"/>
        </w:rPr>
      </w:pPr>
      <w:bookmarkStart w:id="2" w:name="_Toc65837772"/>
      <w:r w:rsidRPr="00195CD4">
        <w:rPr>
          <w:rFonts w:ascii="Times New Roman" w:hAnsi="Times New Roman" w:cs="Times New Roman"/>
          <w:color w:val="auto"/>
          <w:sz w:val="32"/>
          <w:szCs w:val="32"/>
        </w:rPr>
        <w:t xml:space="preserve">1.1 </w:t>
      </w:r>
      <w:bookmarkEnd w:id="2"/>
      <w:r w:rsidRPr="00195CD4">
        <w:rPr>
          <w:rFonts w:ascii="Times New Roman" w:hAnsi="Times New Roman" w:cs="Times New Roman"/>
          <w:color w:val="auto"/>
          <w:sz w:val="32"/>
          <w:szCs w:val="32"/>
        </w:rPr>
        <w:t>Описание предметной области</w:t>
      </w:r>
    </w:p>
    <w:p w14:paraId="0101146D" w14:textId="77777777" w:rsidR="00085289" w:rsidRDefault="00085289" w:rsidP="0008528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1795997" w14:textId="77777777" w:rsidR="00085289" w:rsidRDefault="00085289" w:rsidP="00DD52F1">
      <w:pPr>
        <w:pStyle w:val="stk-reset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  <w:szCs w:val="28"/>
        </w:rPr>
      </w:pPr>
      <w:r w:rsidRPr="00316364">
        <w:rPr>
          <w:rStyle w:val="a9"/>
          <w:b w:val="0"/>
          <w:bCs w:val="0"/>
          <w:color w:val="000000" w:themeColor="text1"/>
          <w:sz w:val="28"/>
          <w:szCs w:val="28"/>
          <w:bdr w:val="none" w:sz="0" w:space="0" w:color="auto" w:frame="1"/>
        </w:rPr>
        <w:t>Дополненная реальность (AR)</w:t>
      </w:r>
      <w:r w:rsidRPr="00316364">
        <w:rPr>
          <w:b/>
          <w:bCs/>
          <w:color w:val="000000" w:themeColor="text1"/>
          <w:sz w:val="28"/>
          <w:szCs w:val="28"/>
        </w:rPr>
        <w:t> —</w:t>
      </w:r>
      <w:r w:rsidRPr="00316364">
        <w:rPr>
          <w:color w:val="000000" w:themeColor="text1"/>
          <w:sz w:val="28"/>
          <w:szCs w:val="28"/>
        </w:rPr>
        <w:t xml:space="preserve"> технология, добавляющая в реальный мир цифровые объекты. Например, экран телефона, где изображение </w:t>
      </w:r>
      <w:r>
        <w:rPr>
          <w:color w:val="000000" w:themeColor="text1"/>
          <w:sz w:val="28"/>
          <w:szCs w:val="28"/>
        </w:rPr>
        <w:t>животного</w:t>
      </w:r>
      <w:r w:rsidRPr="00316364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становится 3</w:t>
      </w:r>
      <w:r>
        <w:rPr>
          <w:color w:val="000000" w:themeColor="text1"/>
          <w:sz w:val="28"/>
          <w:szCs w:val="28"/>
          <w:lang w:val="en-US"/>
        </w:rPr>
        <w:t>d</w:t>
      </w:r>
      <w:r w:rsidRPr="00316364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объектом, отображающимся на экране</w:t>
      </w:r>
      <w:r w:rsidRPr="00316364">
        <w:rPr>
          <w:color w:val="000000" w:themeColor="text1"/>
          <w:sz w:val="28"/>
          <w:szCs w:val="28"/>
        </w:rPr>
        <w:t xml:space="preserve">; </w:t>
      </w:r>
      <w:r>
        <w:rPr>
          <w:color w:val="000000" w:themeColor="text1"/>
          <w:sz w:val="28"/>
          <w:szCs w:val="28"/>
        </w:rPr>
        <w:t>работа двигателя внутреннего сгорания</w:t>
      </w:r>
      <w:r w:rsidRPr="00316364">
        <w:rPr>
          <w:color w:val="000000" w:themeColor="text1"/>
          <w:sz w:val="28"/>
          <w:szCs w:val="28"/>
        </w:rPr>
        <w:t xml:space="preserve">, превращающаяся в </w:t>
      </w:r>
      <w:r>
        <w:rPr>
          <w:color w:val="000000" w:themeColor="text1"/>
          <w:sz w:val="28"/>
          <w:szCs w:val="28"/>
        </w:rPr>
        <w:t>а</w:t>
      </w:r>
      <w:r w:rsidRPr="00316364">
        <w:rPr>
          <w:color w:val="000000" w:themeColor="text1"/>
          <w:sz w:val="28"/>
          <w:szCs w:val="28"/>
        </w:rPr>
        <w:t>нимацию при наведении на неё камеры.</w:t>
      </w:r>
    </w:p>
    <w:p w14:paraId="476EADFA" w14:textId="77777777" w:rsidR="00085289" w:rsidRPr="00316364" w:rsidRDefault="00085289" w:rsidP="00DD52F1">
      <w:pPr>
        <w:pStyle w:val="stk-reset"/>
        <w:spacing w:before="0" w:beforeAutospacing="0" w:after="0" w:afterAutospacing="0" w:line="360" w:lineRule="auto"/>
        <w:ind w:firstLine="708"/>
        <w:textAlignment w:val="baseline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ервоначально большинство</w:t>
      </w:r>
      <w:r w:rsidRPr="00316364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новинок технического мира разрабатывались</w:t>
      </w:r>
      <w:r w:rsidRPr="00316364">
        <w:rPr>
          <w:color w:val="000000" w:themeColor="text1"/>
          <w:sz w:val="28"/>
          <w:szCs w:val="28"/>
        </w:rPr>
        <w:t xml:space="preserve"> для военных нужд: например,</w:t>
      </w:r>
      <w:r>
        <w:rPr>
          <w:color w:val="000000" w:themeColor="text1"/>
          <w:sz w:val="28"/>
          <w:szCs w:val="28"/>
        </w:rPr>
        <w:t xml:space="preserve"> сотовый телефон</w:t>
      </w:r>
      <w:r w:rsidRPr="00316364">
        <w:rPr>
          <w:color w:val="000000" w:themeColor="text1"/>
          <w:sz w:val="28"/>
          <w:szCs w:val="28"/>
        </w:rPr>
        <w:t>. Не стали исключением и технологии AR и VR.</w:t>
      </w:r>
    </w:p>
    <w:p w14:paraId="3C30038D" w14:textId="77777777" w:rsidR="00DD52F1" w:rsidRDefault="00085289" w:rsidP="00DD52F1">
      <w:pPr>
        <w:pStyle w:val="stk-reset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  <w:szCs w:val="28"/>
        </w:rPr>
      </w:pPr>
      <w:r w:rsidRPr="00316364">
        <w:rPr>
          <w:color w:val="000000" w:themeColor="text1"/>
          <w:sz w:val="28"/>
          <w:szCs w:val="28"/>
        </w:rPr>
        <w:t xml:space="preserve">В середине XX века, когда </w:t>
      </w:r>
      <w:r>
        <w:rPr>
          <w:color w:val="000000" w:themeColor="text1"/>
          <w:sz w:val="28"/>
          <w:szCs w:val="28"/>
        </w:rPr>
        <w:t xml:space="preserve">дополненная реальность </w:t>
      </w:r>
      <w:r w:rsidRPr="00316364">
        <w:rPr>
          <w:color w:val="000000" w:themeColor="text1"/>
          <w:sz w:val="28"/>
          <w:szCs w:val="28"/>
        </w:rPr>
        <w:t xml:space="preserve">и </w:t>
      </w:r>
      <w:r>
        <w:rPr>
          <w:color w:val="000000" w:themeColor="text1"/>
          <w:sz w:val="28"/>
          <w:szCs w:val="28"/>
        </w:rPr>
        <w:t>виртуальная реальность</w:t>
      </w:r>
      <w:r w:rsidRPr="00316364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не отличалась друг от друга</w:t>
      </w:r>
      <w:r w:rsidRPr="00316364">
        <w:rPr>
          <w:color w:val="000000" w:themeColor="text1"/>
          <w:sz w:val="28"/>
          <w:szCs w:val="28"/>
        </w:rPr>
        <w:t xml:space="preserve">, транснациональная </w:t>
      </w:r>
      <w:r>
        <w:rPr>
          <w:color w:val="000000" w:themeColor="text1"/>
          <w:sz w:val="28"/>
          <w:szCs w:val="28"/>
        </w:rPr>
        <w:t>компания</w:t>
      </w:r>
      <w:r w:rsidRPr="00316364">
        <w:rPr>
          <w:color w:val="000000" w:themeColor="text1"/>
          <w:sz w:val="28"/>
          <w:szCs w:val="28"/>
        </w:rPr>
        <w:t xml:space="preserve"> </w:t>
      </w:r>
      <w:proofErr w:type="spellStart"/>
      <w:r w:rsidRPr="00316364">
        <w:rPr>
          <w:color w:val="000000" w:themeColor="text1"/>
          <w:sz w:val="28"/>
          <w:szCs w:val="28"/>
        </w:rPr>
        <w:t>Philco</w:t>
      </w:r>
      <w:proofErr w:type="spellEnd"/>
      <w:r w:rsidRPr="00316364">
        <w:rPr>
          <w:color w:val="000000" w:themeColor="text1"/>
          <w:sz w:val="28"/>
          <w:szCs w:val="28"/>
        </w:rPr>
        <w:t xml:space="preserve"> </w:t>
      </w:r>
      <w:proofErr w:type="spellStart"/>
      <w:r w:rsidRPr="00316364">
        <w:rPr>
          <w:color w:val="000000" w:themeColor="text1"/>
          <w:sz w:val="28"/>
          <w:szCs w:val="28"/>
        </w:rPr>
        <w:t>Corporation</w:t>
      </w:r>
      <w:proofErr w:type="spellEnd"/>
      <w:r>
        <w:rPr>
          <w:color w:val="000000" w:themeColor="text1"/>
          <w:sz w:val="28"/>
          <w:szCs w:val="28"/>
        </w:rPr>
        <w:t xml:space="preserve"> спроектировала</w:t>
      </w:r>
      <w:r w:rsidRPr="00316364">
        <w:rPr>
          <w:color w:val="000000" w:themeColor="text1"/>
          <w:sz w:val="28"/>
          <w:szCs w:val="28"/>
        </w:rPr>
        <w:t> первый шлем виртуальной реальности для Пентагона.</w:t>
      </w:r>
      <w:r>
        <w:rPr>
          <w:color w:val="000000" w:themeColor="text1"/>
          <w:sz w:val="28"/>
          <w:szCs w:val="28"/>
        </w:rPr>
        <w:t xml:space="preserve"> У</w:t>
      </w:r>
      <w:r w:rsidRPr="00316364">
        <w:rPr>
          <w:color w:val="000000" w:themeColor="text1"/>
          <w:sz w:val="28"/>
          <w:szCs w:val="28"/>
        </w:rPr>
        <w:t xml:space="preserve">чёный Том </w:t>
      </w:r>
      <w:proofErr w:type="spellStart"/>
      <w:r w:rsidRPr="00316364">
        <w:rPr>
          <w:color w:val="000000" w:themeColor="text1"/>
          <w:sz w:val="28"/>
          <w:szCs w:val="28"/>
        </w:rPr>
        <w:t>Коделл</w:t>
      </w:r>
      <w:proofErr w:type="spellEnd"/>
      <w:r w:rsidRPr="00316364">
        <w:rPr>
          <w:color w:val="000000" w:themeColor="text1"/>
          <w:sz w:val="28"/>
          <w:szCs w:val="28"/>
        </w:rPr>
        <w:t> </w:t>
      </w:r>
      <w:hyperlink r:id="rId9" w:tgtFrame="_blank" w:history="1">
        <w:r w:rsidRPr="00316364">
          <w:rPr>
            <w:rStyle w:val="a7"/>
            <w:rFonts w:eastAsiaTheme="majorEastAsia"/>
            <w:color w:val="000000" w:themeColor="text1"/>
            <w:sz w:val="28"/>
            <w:szCs w:val="28"/>
            <w:u w:val="none"/>
            <w:bdr w:val="none" w:sz="0" w:space="0" w:color="auto" w:frame="1"/>
          </w:rPr>
          <w:t>ввёл</w:t>
        </w:r>
      </w:hyperlink>
      <w:r w:rsidRPr="00316364">
        <w:rPr>
          <w:color w:val="000000" w:themeColor="text1"/>
          <w:sz w:val="28"/>
          <w:szCs w:val="28"/>
        </w:rPr>
        <w:t> </w:t>
      </w:r>
      <w:r>
        <w:rPr>
          <w:color w:val="000000" w:themeColor="text1"/>
          <w:sz w:val="28"/>
          <w:szCs w:val="28"/>
        </w:rPr>
        <w:t>понятие</w:t>
      </w:r>
      <w:r w:rsidRPr="00316364">
        <w:rPr>
          <w:color w:val="000000" w:themeColor="text1"/>
          <w:sz w:val="28"/>
          <w:szCs w:val="28"/>
        </w:rPr>
        <w:t xml:space="preserve"> «дополненная реальность»</w:t>
      </w:r>
      <w:r>
        <w:rPr>
          <w:color w:val="000000" w:themeColor="text1"/>
          <w:sz w:val="28"/>
          <w:szCs w:val="28"/>
        </w:rPr>
        <w:t>, в</w:t>
      </w:r>
      <w:r w:rsidRPr="00316364">
        <w:rPr>
          <w:color w:val="000000" w:themeColor="text1"/>
          <w:sz w:val="28"/>
          <w:szCs w:val="28"/>
        </w:rPr>
        <w:t xml:space="preserve"> 1990 году. </w:t>
      </w:r>
      <w:r>
        <w:rPr>
          <w:color w:val="000000" w:themeColor="text1"/>
          <w:sz w:val="28"/>
          <w:szCs w:val="28"/>
        </w:rPr>
        <w:t xml:space="preserve">После этого </w:t>
      </w:r>
      <w:r w:rsidRPr="00316364">
        <w:rPr>
          <w:color w:val="000000" w:themeColor="text1"/>
          <w:sz w:val="28"/>
          <w:szCs w:val="28"/>
        </w:rPr>
        <w:t xml:space="preserve">AR и VR </w:t>
      </w:r>
      <w:r>
        <w:rPr>
          <w:color w:val="000000" w:themeColor="text1"/>
          <w:sz w:val="28"/>
          <w:szCs w:val="28"/>
        </w:rPr>
        <w:t>стали отдельными технологиями</w:t>
      </w:r>
      <w:r w:rsidRPr="00316364">
        <w:rPr>
          <w:color w:val="000000" w:themeColor="text1"/>
          <w:sz w:val="28"/>
          <w:szCs w:val="28"/>
        </w:rPr>
        <w:t>.</w:t>
      </w:r>
    </w:p>
    <w:p w14:paraId="54ED22F1" w14:textId="1802BD97" w:rsidR="00085289" w:rsidRDefault="00085289" w:rsidP="00DD52F1">
      <w:pPr>
        <w:pStyle w:val="stk-reset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Дополненная реальность</w:t>
      </w:r>
      <w:r w:rsidRPr="00316364">
        <w:rPr>
          <w:color w:val="000000" w:themeColor="text1"/>
          <w:sz w:val="28"/>
          <w:szCs w:val="28"/>
        </w:rPr>
        <w:t xml:space="preserve"> развива</w:t>
      </w:r>
      <w:r>
        <w:rPr>
          <w:color w:val="000000" w:themeColor="text1"/>
          <w:sz w:val="28"/>
          <w:szCs w:val="28"/>
        </w:rPr>
        <w:t>лась</w:t>
      </w:r>
      <w:r w:rsidRPr="00316364">
        <w:rPr>
          <w:color w:val="000000" w:themeColor="text1"/>
          <w:sz w:val="28"/>
          <w:szCs w:val="28"/>
        </w:rPr>
        <w:t xml:space="preserve"> больше, как коммерческая технология для нужд бизнеса. </w:t>
      </w:r>
      <w:r>
        <w:rPr>
          <w:color w:val="000000" w:themeColor="text1"/>
          <w:sz w:val="28"/>
          <w:szCs w:val="28"/>
        </w:rPr>
        <w:t>Это и не удивительно</w:t>
      </w:r>
      <w:r w:rsidRPr="00316364">
        <w:rPr>
          <w:color w:val="000000" w:themeColor="text1"/>
          <w:sz w:val="28"/>
          <w:szCs w:val="28"/>
        </w:rPr>
        <w:t xml:space="preserve">, ведь </w:t>
      </w:r>
      <w:r>
        <w:rPr>
          <w:color w:val="000000" w:themeColor="text1"/>
          <w:sz w:val="28"/>
          <w:szCs w:val="28"/>
        </w:rPr>
        <w:t>достаточно иметь смартфон или планшет чтобы</w:t>
      </w:r>
      <w:r w:rsidRPr="00316364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 xml:space="preserve">получить доступ к </w:t>
      </w:r>
      <w:r w:rsidRPr="00316364">
        <w:rPr>
          <w:color w:val="000000" w:themeColor="text1"/>
          <w:sz w:val="28"/>
          <w:szCs w:val="28"/>
        </w:rPr>
        <w:t xml:space="preserve">дополненной реальности, в </w:t>
      </w:r>
      <w:r>
        <w:rPr>
          <w:color w:val="000000" w:themeColor="text1"/>
          <w:sz w:val="28"/>
          <w:szCs w:val="28"/>
        </w:rPr>
        <w:t xml:space="preserve">свою очередь </w:t>
      </w:r>
      <w:r w:rsidRPr="00316364">
        <w:rPr>
          <w:color w:val="000000" w:themeColor="text1"/>
          <w:sz w:val="28"/>
          <w:szCs w:val="28"/>
        </w:rPr>
        <w:t>VR-</w:t>
      </w:r>
      <w:r>
        <w:rPr>
          <w:color w:val="000000" w:themeColor="text1"/>
          <w:sz w:val="28"/>
          <w:szCs w:val="28"/>
        </w:rPr>
        <w:t>технология подразумевает использование</w:t>
      </w:r>
      <w:r w:rsidRPr="00316364">
        <w:rPr>
          <w:color w:val="000000" w:themeColor="text1"/>
          <w:sz w:val="28"/>
          <w:szCs w:val="28"/>
        </w:rPr>
        <w:t xml:space="preserve"> дорогостоящ</w:t>
      </w:r>
      <w:r>
        <w:rPr>
          <w:color w:val="000000" w:themeColor="text1"/>
          <w:sz w:val="28"/>
          <w:szCs w:val="28"/>
        </w:rPr>
        <w:t xml:space="preserve">его оборудования: </w:t>
      </w:r>
      <w:r w:rsidRPr="00316364">
        <w:rPr>
          <w:color w:val="000000" w:themeColor="text1"/>
          <w:sz w:val="28"/>
          <w:szCs w:val="28"/>
        </w:rPr>
        <w:t>шлем</w:t>
      </w:r>
      <w:r>
        <w:rPr>
          <w:color w:val="000000" w:themeColor="text1"/>
          <w:sz w:val="28"/>
          <w:szCs w:val="28"/>
        </w:rPr>
        <w:t xml:space="preserve">а </w:t>
      </w:r>
      <w:r w:rsidRPr="00316364">
        <w:rPr>
          <w:color w:val="000000" w:themeColor="text1"/>
          <w:sz w:val="28"/>
          <w:szCs w:val="28"/>
        </w:rPr>
        <w:t>и други</w:t>
      </w:r>
      <w:r>
        <w:rPr>
          <w:color w:val="000000" w:themeColor="text1"/>
          <w:sz w:val="28"/>
          <w:szCs w:val="28"/>
        </w:rPr>
        <w:t>х</w:t>
      </w:r>
      <w:r w:rsidRPr="00316364">
        <w:rPr>
          <w:color w:val="000000" w:themeColor="text1"/>
          <w:sz w:val="28"/>
          <w:szCs w:val="28"/>
        </w:rPr>
        <w:t xml:space="preserve"> гарнитур.</w:t>
      </w:r>
    </w:p>
    <w:p w14:paraId="28626D44" w14:textId="77777777" w:rsidR="00085289" w:rsidRDefault="00085289" w:rsidP="000E7EC6">
      <w:pPr>
        <w:pStyle w:val="a8"/>
        <w:shd w:val="clear" w:color="auto" w:fill="FFFFFF"/>
        <w:spacing w:before="0" w:beforeAutospacing="0" w:after="0" w:afterAutospacing="0"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Аналогами разрабатываемого приложения выступают </w:t>
      </w:r>
      <w:proofErr w:type="spellStart"/>
      <w:r w:rsidRPr="00736C2B">
        <w:rPr>
          <w:color w:val="000000" w:themeColor="text1"/>
          <w:sz w:val="28"/>
          <w:szCs w:val="28"/>
        </w:rPr>
        <w:t>Wayfair</w:t>
      </w:r>
      <w:proofErr w:type="spellEnd"/>
      <w:r>
        <w:rPr>
          <w:color w:val="000000" w:themeColor="text1"/>
          <w:sz w:val="28"/>
          <w:szCs w:val="28"/>
        </w:rPr>
        <w:t xml:space="preserve"> и</w:t>
      </w:r>
      <w:r w:rsidRPr="003E0CB2">
        <w:rPr>
          <w:color w:val="000000" w:themeColor="text1"/>
          <w:sz w:val="28"/>
          <w:szCs w:val="28"/>
        </w:rPr>
        <w:t xml:space="preserve"> </w:t>
      </w:r>
      <w:r>
        <w:rPr>
          <w:color w:val="121212"/>
          <w:sz w:val="28"/>
          <w:szCs w:val="28"/>
          <w:lang w:val="en-US"/>
        </w:rPr>
        <w:t>Houzz</w:t>
      </w:r>
      <w:r>
        <w:rPr>
          <w:color w:val="121212"/>
          <w:sz w:val="28"/>
          <w:szCs w:val="28"/>
        </w:rPr>
        <w:t>.</w:t>
      </w:r>
    </w:p>
    <w:p w14:paraId="63068AE4" w14:textId="77777777" w:rsidR="00085289" w:rsidRPr="003E0CB2" w:rsidRDefault="00085289" w:rsidP="000E7EC6">
      <w:pPr>
        <w:pStyle w:val="a8"/>
        <w:shd w:val="clear" w:color="auto" w:fill="FFFFFF"/>
        <w:spacing w:before="0" w:beforeAutospacing="0"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При помощи </w:t>
      </w:r>
      <w:proofErr w:type="spellStart"/>
      <w:r w:rsidRPr="00736C2B">
        <w:rPr>
          <w:color w:val="000000" w:themeColor="text1"/>
          <w:sz w:val="28"/>
          <w:szCs w:val="28"/>
        </w:rPr>
        <w:t>Wayfair</w:t>
      </w:r>
      <w:proofErr w:type="spellEnd"/>
      <w:r w:rsidRPr="00736C2B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в</w:t>
      </w:r>
      <w:r w:rsidRPr="00736C2B">
        <w:rPr>
          <w:color w:val="000000" w:themeColor="text1"/>
          <w:sz w:val="28"/>
          <w:szCs w:val="28"/>
        </w:rPr>
        <w:t>ы получаете доступ к ассортименту мебели, декораций и других товаров.</w:t>
      </w:r>
      <w:r w:rsidRPr="003E0CB2">
        <w:rPr>
          <w:color w:val="000000" w:themeColor="text1"/>
          <w:sz w:val="28"/>
          <w:szCs w:val="28"/>
        </w:rPr>
        <w:t xml:space="preserve"> </w:t>
      </w:r>
    </w:p>
    <w:p w14:paraId="0D0B27B8" w14:textId="77777777" w:rsidR="00085289" w:rsidRDefault="00085289" w:rsidP="000E7EC6">
      <w:pPr>
        <w:pStyle w:val="a8"/>
        <w:shd w:val="clear" w:color="auto" w:fill="FFFFFF"/>
        <w:spacing w:before="0" w:beforeAutospacing="0" w:after="0" w:afterAutospacing="0"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З</w:t>
      </w:r>
      <w:r w:rsidRPr="00736C2B">
        <w:rPr>
          <w:color w:val="000000" w:themeColor="text1"/>
          <w:sz w:val="28"/>
          <w:szCs w:val="28"/>
        </w:rPr>
        <w:t xml:space="preserve">десь есть незначительные недостатки, с которыми нужно бороться, от сбоев до недостатков в компоновке. </w:t>
      </w:r>
      <w:r>
        <w:rPr>
          <w:color w:val="000000" w:themeColor="text1"/>
          <w:sz w:val="28"/>
          <w:szCs w:val="28"/>
        </w:rPr>
        <w:t>А также данное приложение не доступно в Российской Федерации.</w:t>
      </w:r>
    </w:p>
    <w:p w14:paraId="7FFF7DFB" w14:textId="77777777" w:rsidR="00085289" w:rsidRPr="003E0CB2" w:rsidRDefault="00085289" w:rsidP="000E7EC6">
      <w:pPr>
        <w:pStyle w:val="a8"/>
        <w:shd w:val="clear" w:color="auto" w:fill="FFFFFF"/>
        <w:spacing w:before="0" w:beforeAutospacing="0" w:after="0" w:afterAutospacing="0"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В </w:t>
      </w:r>
      <w:r>
        <w:rPr>
          <w:color w:val="000000" w:themeColor="text1"/>
          <w:sz w:val="28"/>
          <w:szCs w:val="28"/>
          <w:lang w:val="en-US"/>
        </w:rPr>
        <w:t>Houzz</w:t>
      </w:r>
      <w:r>
        <w:rPr>
          <w:color w:val="000000" w:themeColor="text1"/>
          <w:sz w:val="28"/>
          <w:szCs w:val="28"/>
        </w:rPr>
        <w:t xml:space="preserve"> также представлен набор предметов декора.</w:t>
      </w:r>
      <w:r w:rsidRPr="003E0CB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Преимуществом приложения является сохранения</w:t>
      </w:r>
      <w:r w:rsidRPr="003E0CB2">
        <w:rPr>
          <w:color w:val="000000" w:themeColor="text1"/>
          <w:sz w:val="28"/>
          <w:szCs w:val="28"/>
        </w:rPr>
        <w:t xml:space="preserve"> различны</w:t>
      </w:r>
      <w:r>
        <w:rPr>
          <w:color w:val="000000" w:themeColor="text1"/>
          <w:sz w:val="28"/>
          <w:szCs w:val="28"/>
        </w:rPr>
        <w:t xml:space="preserve">х </w:t>
      </w:r>
      <w:r w:rsidRPr="003E0CB2">
        <w:rPr>
          <w:color w:val="000000" w:themeColor="text1"/>
          <w:sz w:val="28"/>
          <w:szCs w:val="28"/>
        </w:rPr>
        <w:t>настро</w:t>
      </w:r>
      <w:r>
        <w:rPr>
          <w:color w:val="000000" w:themeColor="text1"/>
          <w:sz w:val="28"/>
          <w:szCs w:val="28"/>
        </w:rPr>
        <w:t>ек</w:t>
      </w:r>
      <w:r w:rsidRPr="003E0CB2">
        <w:rPr>
          <w:color w:val="000000" w:themeColor="text1"/>
          <w:sz w:val="28"/>
          <w:szCs w:val="28"/>
        </w:rPr>
        <w:t xml:space="preserve"> и</w:t>
      </w:r>
      <w:r>
        <w:rPr>
          <w:color w:val="000000" w:themeColor="text1"/>
          <w:sz w:val="28"/>
          <w:szCs w:val="28"/>
        </w:rPr>
        <w:t xml:space="preserve"> возможность вернуться к ним при необходимости</w:t>
      </w:r>
      <w:r w:rsidRPr="003E0CB2">
        <w:rPr>
          <w:color w:val="000000" w:themeColor="text1"/>
          <w:sz w:val="28"/>
          <w:szCs w:val="28"/>
        </w:rPr>
        <w:t>.</w:t>
      </w:r>
    </w:p>
    <w:p w14:paraId="0790F29C" w14:textId="77777777" w:rsidR="00085289" w:rsidRPr="00736C2B" w:rsidRDefault="00085289" w:rsidP="000E7EC6">
      <w:pPr>
        <w:pStyle w:val="a8"/>
        <w:shd w:val="clear" w:color="auto" w:fill="FFFFFF"/>
        <w:spacing w:before="0" w:beforeAutospacing="0" w:after="0" w:afterAutospacing="0" w:line="360" w:lineRule="auto"/>
        <w:ind w:firstLine="708"/>
        <w:rPr>
          <w:color w:val="000000" w:themeColor="text1"/>
          <w:sz w:val="28"/>
          <w:szCs w:val="28"/>
        </w:rPr>
      </w:pPr>
      <w:r w:rsidRPr="003E0CB2">
        <w:rPr>
          <w:color w:val="000000" w:themeColor="text1"/>
          <w:sz w:val="28"/>
          <w:szCs w:val="28"/>
        </w:rPr>
        <w:t xml:space="preserve">К сожалению, механика инструмента AR от </w:t>
      </w:r>
      <w:proofErr w:type="spellStart"/>
      <w:r w:rsidRPr="003E0CB2">
        <w:rPr>
          <w:color w:val="000000" w:themeColor="text1"/>
          <w:sz w:val="28"/>
          <w:szCs w:val="28"/>
        </w:rPr>
        <w:t>Houzz</w:t>
      </w:r>
      <w:proofErr w:type="spellEnd"/>
      <w:r w:rsidRPr="003E0CB2">
        <w:rPr>
          <w:color w:val="000000" w:themeColor="text1"/>
          <w:sz w:val="28"/>
          <w:szCs w:val="28"/>
        </w:rPr>
        <w:t xml:space="preserve"> требует некоторого маневрирования, чтобы все элементы отображались прямо на экране.</w:t>
      </w:r>
    </w:p>
    <w:p w14:paraId="5EB7F7DA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28"/>
          <w:szCs w:val="28"/>
        </w:rPr>
      </w:pPr>
    </w:p>
    <w:p w14:paraId="52AC5457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382C67E5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1A9A9150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36C56ABA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4E9C320B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5938ACFB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6E5102FB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34EC434E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66DEE55E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101245C8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280BBC16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653B54D5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30325C1A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17041A6E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13769E4B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48A35CCA" w14:textId="15CF120A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43F3B70A" w14:textId="77C1D751" w:rsidR="00DD52F1" w:rsidRDefault="00DD52F1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626E32B6" w14:textId="389C6CB9" w:rsidR="00DD52F1" w:rsidRDefault="00DD52F1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6403D1AB" w14:textId="77777777" w:rsidR="00DD52F1" w:rsidRDefault="00DD52F1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32"/>
          <w:szCs w:val="32"/>
        </w:rPr>
      </w:pPr>
    </w:p>
    <w:p w14:paraId="7F838043" w14:textId="77777777" w:rsidR="000E7EC6" w:rsidRDefault="000E7EC6" w:rsidP="00085289">
      <w:pPr>
        <w:spacing w:after="0" w:line="360" w:lineRule="auto"/>
        <w:ind w:firstLine="708"/>
        <w:outlineLvl w:val="1"/>
        <w:rPr>
          <w:rFonts w:ascii="Times New Roman" w:hAnsi="Times New Roman" w:cs="Times New Roman"/>
          <w:sz w:val="32"/>
          <w:szCs w:val="32"/>
        </w:rPr>
      </w:pPr>
    </w:p>
    <w:p w14:paraId="3E2B9E67" w14:textId="657913D8" w:rsidR="00085289" w:rsidRPr="00DD52F1" w:rsidRDefault="00085289" w:rsidP="00DD52F1">
      <w:pPr>
        <w:pStyle w:val="a6"/>
        <w:numPr>
          <w:ilvl w:val="1"/>
          <w:numId w:val="2"/>
        </w:numPr>
        <w:spacing w:after="0" w:line="360" w:lineRule="auto"/>
        <w:outlineLvl w:val="1"/>
        <w:rPr>
          <w:rFonts w:ascii="Times New Roman" w:hAnsi="Times New Roman" w:cs="Times New Roman"/>
          <w:sz w:val="32"/>
          <w:szCs w:val="32"/>
        </w:rPr>
      </w:pPr>
      <w:r w:rsidRPr="00DD52F1">
        <w:rPr>
          <w:rFonts w:ascii="Times New Roman" w:hAnsi="Times New Roman" w:cs="Times New Roman"/>
          <w:sz w:val="32"/>
          <w:szCs w:val="32"/>
        </w:rPr>
        <w:t>Постановка задачи</w:t>
      </w:r>
    </w:p>
    <w:p w14:paraId="1F4998D6" w14:textId="77777777" w:rsidR="00DD52F1" w:rsidRPr="00DD52F1" w:rsidRDefault="00DD52F1" w:rsidP="00DD52F1">
      <w:pPr>
        <w:spacing w:after="0" w:line="360" w:lineRule="auto"/>
        <w:ind w:left="708"/>
        <w:outlineLvl w:val="1"/>
        <w:rPr>
          <w:rFonts w:ascii="Times New Roman" w:hAnsi="Times New Roman" w:cs="Times New Roman"/>
          <w:sz w:val="32"/>
          <w:szCs w:val="32"/>
        </w:rPr>
      </w:pPr>
    </w:p>
    <w:p w14:paraId="2A68BA46" w14:textId="77777777" w:rsidR="00085289" w:rsidRPr="0052347B" w:rsidRDefault="00085289" w:rsidP="00085289">
      <w:pPr>
        <w:spacing w:after="0" w:line="360" w:lineRule="auto"/>
        <w:ind w:firstLine="708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 xml:space="preserve">Целью работы является </w:t>
      </w:r>
      <w:r>
        <w:rPr>
          <w:rFonts w:ascii="Times New Roman" w:hAnsi="Times New Roman" w:cs="Times New Roman"/>
          <w:sz w:val="28"/>
          <w:szCs w:val="28"/>
        </w:rPr>
        <w:t>разработать</w:t>
      </w:r>
      <w:r w:rsidRPr="0052347B">
        <w:rPr>
          <w:rFonts w:ascii="Times New Roman" w:hAnsi="Times New Roman" w:cs="Times New Roman"/>
          <w:sz w:val="28"/>
          <w:szCs w:val="28"/>
        </w:rPr>
        <w:t xml:space="preserve"> приложе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5234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</w:t>
      </w:r>
      <w:r w:rsidRPr="0052347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нструктор интерьеров с использованием средств дополненной реальности</w:t>
      </w:r>
      <w:r w:rsidRPr="0052347B">
        <w:rPr>
          <w:rFonts w:ascii="Times New Roman" w:hAnsi="Times New Roman" w:cs="Times New Roman"/>
          <w:sz w:val="28"/>
          <w:szCs w:val="28"/>
        </w:rPr>
        <w:t>.</w:t>
      </w:r>
    </w:p>
    <w:p w14:paraId="0EBED5A4" w14:textId="77777777" w:rsidR="00085289" w:rsidRPr="0052347B" w:rsidRDefault="00085289" w:rsidP="00085289">
      <w:pPr>
        <w:spacing w:after="0" w:line="360" w:lineRule="auto"/>
        <w:ind w:firstLine="708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>На рисунке 1</w:t>
      </w:r>
      <w:r>
        <w:rPr>
          <w:rFonts w:ascii="Times New Roman" w:hAnsi="Times New Roman" w:cs="Times New Roman"/>
          <w:sz w:val="28"/>
          <w:szCs w:val="28"/>
        </w:rPr>
        <w:t>.1</w:t>
      </w:r>
      <w:r w:rsidRPr="005234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ображена</w:t>
      </w:r>
      <w:r w:rsidRPr="0052347B">
        <w:rPr>
          <w:rFonts w:ascii="Times New Roman" w:hAnsi="Times New Roman" w:cs="Times New Roman"/>
          <w:sz w:val="28"/>
          <w:szCs w:val="28"/>
        </w:rPr>
        <w:t xml:space="preserve"> диаграмма вариантов использования</w:t>
      </w:r>
    </w:p>
    <w:p w14:paraId="4A16AF9F" w14:textId="77777777" w:rsidR="00085289" w:rsidRDefault="00085289" w:rsidP="00085289">
      <w:pPr>
        <w:spacing w:after="0" w:line="360" w:lineRule="auto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 xml:space="preserve">приложения для </w:t>
      </w:r>
      <w:r>
        <w:rPr>
          <w:rFonts w:ascii="Times New Roman" w:hAnsi="Times New Roman" w:cs="Times New Roman"/>
          <w:sz w:val="28"/>
          <w:szCs w:val="28"/>
        </w:rPr>
        <w:t>пользователя</w:t>
      </w:r>
      <w:r w:rsidRPr="0052347B">
        <w:rPr>
          <w:rFonts w:ascii="Times New Roman" w:hAnsi="Times New Roman" w:cs="Times New Roman"/>
          <w:sz w:val="28"/>
          <w:szCs w:val="28"/>
        </w:rPr>
        <w:t>.</w:t>
      </w:r>
    </w:p>
    <w:p w14:paraId="635C45B2" w14:textId="77777777" w:rsidR="00085289" w:rsidRDefault="00085289" w:rsidP="00085289">
      <w:pPr>
        <w:spacing w:after="0" w:line="360" w:lineRule="auto"/>
        <w:outlineLvl w:val="1"/>
        <w:rPr>
          <w:rFonts w:ascii="Times New Roman" w:hAnsi="Times New Roman" w:cs="Times New Roman"/>
          <w:sz w:val="32"/>
          <w:szCs w:val="32"/>
        </w:rPr>
      </w:pPr>
    </w:p>
    <w:p w14:paraId="65EA9CD2" w14:textId="77777777" w:rsidR="00085289" w:rsidRDefault="00D132CE" w:rsidP="0008528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32"/>
          <w:szCs w:val="32"/>
        </w:rPr>
      </w:pPr>
      <w:r>
        <w:rPr>
          <w:noProof/>
        </w:rPr>
      </w:r>
      <w:r w:rsidR="00D132CE">
        <w:rPr>
          <w:noProof/>
        </w:rPr>
        <w:object w:dxaOrig="10935" w:dyaOrig="6855" w14:anchorId="037ED0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270.9pt" o:ole="">
            <v:imagedata r:id="rId10" o:title=""/>
          </v:shape>
          <o:OLEObject Type="Embed" ProgID="Visio.Drawing.15" ShapeID="_x0000_i1025" DrawAspect="Content" ObjectID="_1710740505" r:id="rId11"/>
        </w:object>
      </w:r>
    </w:p>
    <w:p w14:paraId="748F185A" w14:textId="14A05758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24"/>
          <w:szCs w:val="24"/>
        </w:rPr>
      </w:pPr>
      <w:r w:rsidRPr="0052347B">
        <w:rPr>
          <w:rFonts w:ascii="Times New Roman" w:hAnsi="Times New Roman" w:cs="Times New Roman"/>
          <w:sz w:val="24"/>
          <w:szCs w:val="24"/>
        </w:rPr>
        <w:t>Рисунок 1 – Диаграмма вариантов использования</w:t>
      </w:r>
    </w:p>
    <w:p w14:paraId="30A61C66" w14:textId="77777777" w:rsidR="00085289" w:rsidRDefault="00085289" w:rsidP="00085289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24"/>
          <w:szCs w:val="24"/>
        </w:rPr>
      </w:pPr>
    </w:p>
    <w:p w14:paraId="6F9C3783" w14:textId="77777777" w:rsidR="00085289" w:rsidRDefault="00085289" w:rsidP="00085289">
      <w:pPr>
        <w:spacing w:after="0" w:line="360" w:lineRule="auto"/>
        <w:ind w:firstLine="708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сможет выбрать из двух предложенных вариантов: создать новый интерьер или открыть ранее созданный.</w:t>
      </w:r>
    </w:p>
    <w:p w14:paraId="570AA136" w14:textId="77777777" w:rsidR="00085289" w:rsidRDefault="00085289" w:rsidP="00085289">
      <w:pPr>
        <w:spacing w:after="0" w:line="360" w:lineRule="auto"/>
        <w:ind w:firstLine="708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боре создания нового интерьера, пользователь сможет добавлять/удалять предметы декора, а также изменять цвет стен и пола. По окончанию работы он может сохранить свой вариант интерьера в файл, чтобы использовать его в будущем.</w:t>
      </w:r>
    </w:p>
    <w:p w14:paraId="4DD781F0" w14:textId="77777777" w:rsidR="00085289" w:rsidRDefault="00085289" w:rsidP="00085289">
      <w:pPr>
        <w:spacing w:after="0" w:line="360" w:lineRule="auto"/>
        <w:ind w:firstLine="708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>Для пользователя пр</w:t>
      </w:r>
      <w:r>
        <w:rPr>
          <w:rFonts w:ascii="Times New Roman" w:hAnsi="Times New Roman" w:cs="Times New Roman"/>
          <w:sz w:val="28"/>
          <w:szCs w:val="28"/>
        </w:rPr>
        <w:t>иложение</w:t>
      </w:r>
      <w:r w:rsidRPr="0052347B">
        <w:rPr>
          <w:rFonts w:ascii="Times New Roman" w:hAnsi="Times New Roman" w:cs="Times New Roman"/>
          <w:sz w:val="28"/>
          <w:szCs w:val="28"/>
        </w:rPr>
        <w:t xml:space="preserve"> должн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52347B">
        <w:rPr>
          <w:rFonts w:ascii="Times New Roman" w:hAnsi="Times New Roman" w:cs="Times New Roman"/>
          <w:sz w:val="28"/>
          <w:szCs w:val="28"/>
        </w:rPr>
        <w:t xml:space="preserve"> предоставлять</w:t>
      </w:r>
      <w:r>
        <w:rPr>
          <w:rFonts w:ascii="Times New Roman" w:hAnsi="Times New Roman" w:cs="Times New Roman"/>
          <w:sz w:val="28"/>
          <w:szCs w:val="28"/>
        </w:rPr>
        <w:t xml:space="preserve"> такие </w:t>
      </w:r>
      <w:r w:rsidRPr="0052347B">
        <w:rPr>
          <w:rFonts w:ascii="Times New Roman" w:hAnsi="Times New Roman" w:cs="Times New Roman"/>
          <w:sz w:val="28"/>
          <w:szCs w:val="28"/>
        </w:rPr>
        <w:t>возможности</w:t>
      </w:r>
      <w:r>
        <w:rPr>
          <w:rFonts w:ascii="Times New Roman" w:hAnsi="Times New Roman" w:cs="Times New Roman"/>
          <w:sz w:val="28"/>
          <w:szCs w:val="28"/>
        </w:rPr>
        <w:t xml:space="preserve"> как</w:t>
      </w:r>
      <w:r w:rsidRPr="0052347B">
        <w:rPr>
          <w:rFonts w:ascii="Times New Roman" w:hAnsi="Times New Roman" w:cs="Times New Roman"/>
          <w:sz w:val="28"/>
          <w:szCs w:val="28"/>
        </w:rPr>
        <w:t>:</w:t>
      </w:r>
    </w:p>
    <w:p w14:paraId="5FA0AE8D" w14:textId="77777777" w:rsidR="00085289" w:rsidRPr="0052347B" w:rsidRDefault="00085289" w:rsidP="00085289">
      <w:pPr>
        <w:spacing w:after="0" w:line="360" w:lineRule="auto"/>
        <w:ind w:firstLine="708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>– предос</w:t>
      </w:r>
      <w:r>
        <w:rPr>
          <w:rFonts w:ascii="Times New Roman" w:hAnsi="Times New Roman" w:cs="Times New Roman"/>
          <w:sz w:val="28"/>
          <w:szCs w:val="28"/>
        </w:rPr>
        <w:t>тавление</w:t>
      </w:r>
      <w:r w:rsidRPr="005234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ьзователю</w:t>
      </w:r>
      <w:r w:rsidRPr="0052347B">
        <w:rPr>
          <w:rFonts w:ascii="Times New Roman" w:hAnsi="Times New Roman" w:cs="Times New Roman"/>
          <w:sz w:val="28"/>
          <w:szCs w:val="28"/>
        </w:rPr>
        <w:t xml:space="preserve"> возможно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52347B">
        <w:rPr>
          <w:rFonts w:ascii="Times New Roman" w:hAnsi="Times New Roman" w:cs="Times New Roman"/>
          <w:sz w:val="28"/>
          <w:szCs w:val="28"/>
        </w:rPr>
        <w:t xml:space="preserve"> передвигать </w:t>
      </w:r>
      <w:r>
        <w:rPr>
          <w:rFonts w:ascii="Times New Roman" w:hAnsi="Times New Roman" w:cs="Times New Roman"/>
          <w:sz w:val="28"/>
          <w:szCs w:val="28"/>
        </w:rPr>
        <w:t>предмет интерьера</w:t>
      </w:r>
      <w:r w:rsidRPr="0052347B">
        <w:rPr>
          <w:rFonts w:ascii="Times New Roman" w:hAnsi="Times New Roman" w:cs="Times New Roman"/>
          <w:sz w:val="28"/>
          <w:szCs w:val="28"/>
        </w:rPr>
        <w:t>;</w:t>
      </w:r>
    </w:p>
    <w:p w14:paraId="32553350" w14:textId="77777777" w:rsidR="00085289" w:rsidRPr="0052347B" w:rsidRDefault="00085289" w:rsidP="00085289">
      <w:pPr>
        <w:spacing w:after="0" w:line="360" w:lineRule="auto"/>
        <w:ind w:firstLine="708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обеспечение</w:t>
      </w:r>
      <w:r w:rsidRPr="0052347B">
        <w:rPr>
          <w:rFonts w:ascii="Times New Roman" w:hAnsi="Times New Roman" w:cs="Times New Roman"/>
          <w:sz w:val="28"/>
          <w:szCs w:val="28"/>
        </w:rPr>
        <w:t xml:space="preserve"> возможност</w:t>
      </w:r>
      <w:r>
        <w:rPr>
          <w:rFonts w:ascii="Times New Roman" w:hAnsi="Times New Roman" w:cs="Times New Roman"/>
          <w:sz w:val="28"/>
          <w:szCs w:val="28"/>
        </w:rPr>
        <w:t>и удалять предметы интерьера по одному или полностью очистить помещение от ранее размещённых объектов;</w:t>
      </w:r>
    </w:p>
    <w:p w14:paraId="099E409C" w14:textId="77777777" w:rsidR="00085289" w:rsidRPr="0052347B" w:rsidRDefault="00085289" w:rsidP="00085289">
      <w:pPr>
        <w:spacing w:after="0" w:line="360" w:lineRule="auto"/>
        <w:ind w:firstLine="708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предоставление возможности приобрести понравившейся предмет интерьера посредством перехода в магазин</w:t>
      </w:r>
      <w:r w:rsidRPr="0052347B">
        <w:rPr>
          <w:rFonts w:ascii="Times New Roman" w:hAnsi="Times New Roman" w:cs="Times New Roman"/>
          <w:sz w:val="28"/>
          <w:szCs w:val="28"/>
        </w:rPr>
        <w:t>;</w:t>
      </w:r>
    </w:p>
    <w:p w14:paraId="17214B29" w14:textId="77777777" w:rsidR="00085289" w:rsidRPr="0052347B" w:rsidRDefault="00085289" w:rsidP="00085289">
      <w:pPr>
        <w:spacing w:after="0" w:line="360" w:lineRule="auto"/>
        <w:ind w:firstLine="708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>– сохран</w:t>
      </w:r>
      <w:r>
        <w:rPr>
          <w:rFonts w:ascii="Times New Roman" w:hAnsi="Times New Roman" w:cs="Times New Roman"/>
          <w:sz w:val="28"/>
          <w:szCs w:val="28"/>
        </w:rPr>
        <w:t>ение</w:t>
      </w:r>
      <w:r w:rsidRPr="0052347B">
        <w:rPr>
          <w:rFonts w:ascii="Times New Roman" w:hAnsi="Times New Roman" w:cs="Times New Roman"/>
          <w:sz w:val="28"/>
          <w:szCs w:val="28"/>
        </w:rPr>
        <w:t xml:space="preserve"> и загру</w:t>
      </w:r>
      <w:r>
        <w:rPr>
          <w:rFonts w:ascii="Times New Roman" w:hAnsi="Times New Roman" w:cs="Times New Roman"/>
          <w:sz w:val="28"/>
          <w:szCs w:val="28"/>
        </w:rPr>
        <w:t>зка</w:t>
      </w:r>
      <w:r w:rsidRPr="0052347B">
        <w:rPr>
          <w:rFonts w:ascii="Times New Roman" w:hAnsi="Times New Roman" w:cs="Times New Roman"/>
          <w:sz w:val="28"/>
          <w:szCs w:val="28"/>
        </w:rPr>
        <w:t xml:space="preserve"> вс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52347B">
        <w:rPr>
          <w:rFonts w:ascii="Times New Roman" w:hAnsi="Times New Roman" w:cs="Times New Roman"/>
          <w:sz w:val="28"/>
          <w:szCs w:val="28"/>
        </w:rPr>
        <w:t xml:space="preserve"> необходим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52347B">
        <w:rPr>
          <w:rFonts w:ascii="Times New Roman" w:hAnsi="Times New Roman" w:cs="Times New Roman"/>
          <w:sz w:val="28"/>
          <w:szCs w:val="28"/>
        </w:rPr>
        <w:t xml:space="preserve"> информ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52347B">
        <w:rPr>
          <w:rFonts w:ascii="Times New Roman" w:hAnsi="Times New Roman" w:cs="Times New Roman"/>
          <w:sz w:val="28"/>
          <w:szCs w:val="28"/>
        </w:rPr>
        <w:t xml:space="preserve"> о</w:t>
      </w:r>
      <w:r>
        <w:rPr>
          <w:rFonts w:ascii="Times New Roman" w:hAnsi="Times New Roman" w:cs="Times New Roman"/>
          <w:sz w:val="28"/>
          <w:szCs w:val="28"/>
        </w:rPr>
        <w:t>б разрабатываемом интерьере.</w:t>
      </w:r>
    </w:p>
    <w:p w14:paraId="734D16FE" w14:textId="77777777" w:rsidR="00085289" w:rsidRPr="0052347B" w:rsidRDefault="00085289" w:rsidP="00085289">
      <w:pPr>
        <w:spacing w:after="0" w:line="360" w:lineRule="auto"/>
        <w:ind w:firstLine="708"/>
        <w:outlineLvl w:val="1"/>
        <w:rPr>
          <w:rFonts w:ascii="Times New Roman" w:hAnsi="Times New Roman" w:cs="Times New Roman"/>
          <w:sz w:val="28"/>
          <w:szCs w:val="28"/>
        </w:rPr>
      </w:pPr>
    </w:p>
    <w:p w14:paraId="47C50338" w14:textId="77777777" w:rsidR="00E222FB" w:rsidRDefault="00E222FB" w:rsidP="00E222FB">
      <w:pPr>
        <w:spacing w:after="0" w:line="360" w:lineRule="auto"/>
        <w:ind w:firstLine="708"/>
        <w:outlineLvl w:val="1"/>
        <w:rPr>
          <w:rFonts w:ascii="Times New Roman" w:hAnsi="Times New Roman" w:cs="Times New Roman"/>
          <w:sz w:val="32"/>
          <w:szCs w:val="32"/>
        </w:rPr>
      </w:pPr>
      <w:r w:rsidRPr="00743AAD">
        <w:rPr>
          <w:rFonts w:ascii="Times New Roman" w:hAnsi="Times New Roman" w:cs="Times New Roman"/>
          <w:sz w:val="32"/>
          <w:szCs w:val="32"/>
        </w:rPr>
        <w:t>1.</w:t>
      </w:r>
      <w:r>
        <w:rPr>
          <w:rFonts w:ascii="Times New Roman" w:hAnsi="Times New Roman" w:cs="Times New Roman"/>
          <w:sz w:val="32"/>
          <w:szCs w:val="32"/>
        </w:rPr>
        <w:t>3</w:t>
      </w:r>
      <w:r w:rsidRPr="00743AAD">
        <w:rPr>
          <w:rFonts w:ascii="Times New Roman" w:hAnsi="Times New Roman" w:cs="Times New Roman"/>
          <w:sz w:val="32"/>
          <w:szCs w:val="32"/>
        </w:rPr>
        <w:t xml:space="preserve">. </w:t>
      </w:r>
      <w:r>
        <w:rPr>
          <w:rFonts w:ascii="Times New Roman" w:hAnsi="Times New Roman" w:cs="Times New Roman"/>
          <w:sz w:val="32"/>
          <w:szCs w:val="32"/>
        </w:rPr>
        <w:t>Средства реализации</w:t>
      </w:r>
    </w:p>
    <w:p w14:paraId="6C19437F" w14:textId="77777777" w:rsidR="00E222FB" w:rsidRDefault="00E222FB" w:rsidP="00E222FB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14:paraId="203F5C45" w14:textId="77777777" w:rsidR="00E222FB" w:rsidRDefault="00E222FB" w:rsidP="00E222FB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платформы для разработки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4B40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ложения была выбрана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4B40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>
        <w:rPr>
          <w:rFonts w:ascii="Times New Roman" w:hAnsi="Times New Roman" w:cs="Times New Roman"/>
          <w:sz w:val="28"/>
          <w:szCs w:val="28"/>
        </w:rPr>
        <w:t xml:space="preserve">, так как она наиболее удобная для разработки приложений, работающих под управлением операционной системы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>
        <w:rPr>
          <w:rFonts w:ascii="Times New Roman" w:hAnsi="Times New Roman" w:cs="Times New Roman"/>
          <w:sz w:val="28"/>
          <w:szCs w:val="28"/>
        </w:rPr>
        <w:t xml:space="preserve">. Язык для написания этого приложения -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9C383BB" w14:textId="77777777" w:rsidR="00E222FB" w:rsidRPr="00DF425A" w:rsidRDefault="00E222FB" w:rsidP="00E222FB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латформой для работы с дополненной реальностью была выбрана </w:t>
      </w:r>
      <w:r>
        <w:rPr>
          <w:rFonts w:ascii="Times New Roman" w:hAnsi="Times New Roman" w:cs="Times New Roman"/>
          <w:sz w:val="28"/>
          <w:szCs w:val="28"/>
          <w:lang w:val="en-US"/>
        </w:rPr>
        <w:t>ARCore</w:t>
      </w:r>
      <w:r>
        <w:rPr>
          <w:rFonts w:ascii="Times New Roman" w:hAnsi="Times New Roman" w:cs="Times New Roman"/>
          <w:sz w:val="28"/>
          <w:szCs w:val="28"/>
        </w:rPr>
        <w:t>, потому что она обладает всеми необходимыми инструментами для работы, а также позволяет использовать как маркерную дополненную реальность (отображение</w:t>
      </w:r>
      <w:r w:rsidRPr="003F39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ели происходит при распознавании маркера), так и без маркерную</w:t>
      </w:r>
      <w:r w:rsidRPr="002F384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платформа распознаёт плоскости и накладывает на них сетку, на которой располагаются объекты).</w:t>
      </w:r>
    </w:p>
    <w:p w14:paraId="1CA16D69" w14:textId="77777777" w:rsidR="00E222FB" w:rsidRDefault="00E222FB" w:rsidP="00E222FB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еб сервис создан на платформе </w:t>
      </w:r>
      <w:r>
        <w:rPr>
          <w:rFonts w:ascii="Times New Roman" w:hAnsi="Times New Roman" w:cs="Times New Roman"/>
          <w:sz w:val="28"/>
          <w:szCs w:val="28"/>
          <w:lang w:val="en-US"/>
        </w:rPr>
        <w:t>InteliJ</w:t>
      </w:r>
      <w:r w:rsidRPr="00DF42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A</w:t>
      </w:r>
      <w:r>
        <w:rPr>
          <w:rFonts w:ascii="Times New Roman" w:hAnsi="Times New Roman" w:cs="Times New Roman"/>
          <w:sz w:val="28"/>
          <w:szCs w:val="28"/>
        </w:rPr>
        <w:t xml:space="preserve">, также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DF425A">
        <w:rPr>
          <w:rFonts w:ascii="Times New Roman" w:hAnsi="Times New Roman" w:cs="Times New Roman"/>
          <w:sz w:val="28"/>
          <w:szCs w:val="28"/>
        </w:rPr>
        <w:t>.</w:t>
      </w:r>
    </w:p>
    <w:p w14:paraId="77EF0BC4" w14:textId="77777777" w:rsidR="00E222FB" w:rsidRPr="00DF425A" w:rsidRDefault="00E222FB" w:rsidP="00E222FB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базы данных исполь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SQLite</w:t>
      </w:r>
      <w:r w:rsidRPr="00DF425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благодаря своей компактности и быстроте работы</w:t>
      </w:r>
      <w:r w:rsidRPr="00DF425A">
        <w:rPr>
          <w:rFonts w:ascii="Times New Roman" w:hAnsi="Times New Roman" w:cs="Times New Roman"/>
          <w:sz w:val="28"/>
          <w:szCs w:val="28"/>
        </w:rPr>
        <w:t>.</w:t>
      </w:r>
    </w:p>
    <w:p w14:paraId="6F7809D4" w14:textId="276AD047" w:rsidR="00085289" w:rsidRPr="00E222FB" w:rsidRDefault="00085289" w:rsidP="0008528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14:paraId="22A84760" w14:textId="2CC6F954" w:rsidR="00085289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857E1FB" w14:textId="0E854B8E" w:rsidR="00085289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AB0333F" w14:textId="44AAB541" w:rsidR="00085289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A79F05" w14:textId="268F47C0" w:rsidR="00CC5219" w:rsidRDefault="001443C9" w:rsidP="00CC521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  <w:bookmarkStart w:id="3" w:name="_Hlk98401341"/>
      <w:r w:rsidRPr="001611A4">
        <w:rPr>
          <w:rFonts w:ascii="Times New Roman" w:hAnsi="Times New Roman" w:cs="Times New Roman"/>
          <w:b/>
          <w:bCs/>
          <w:sz w:val="32"/>
          <w:szCs w:val="32"/>
        </w:rPr>
        <w:t>2 Анализ данных</w:t>
      </w:r>
    </w:p>
    <w:p w14:paraId="61C04CC4" w14:textId="77777777" w:rsidR="00DC1FB0" w:rsidRDefault="00DC1FB0" w:rsidP="00CC521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2865FF2F" w14:textId="77777777" w:rsidR="00DC1FB0" w:rsidRPr="00C67701" w:rsidRDefault="00DC1FB0" w:rsidP="00DC1FB0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C67701">
        <w:rPr>
          <w:rFonts w:ascii="Times New Roman" w:hAnsi="Times New Roman" w:cs="Times New Roman"/>
          <w:sz w:val="28"/>
          <w:szCs w:val="28"/>
        </w:rPr>
        <w:t>Данные, с которыми работает система можно разделить на несколько</w:t>
      </w:r>
    </w:p>
    <w:p w14:paraId="6BFB6645" w14:textId="77777777" w:rsidR="00DC1FB0" w:rsidRDefault="00DC1FB0" w:rsidP="00DC1FB0">
      <w:pPr>
        <w:spacing w:after="0" w:line="360" w:lineRule="auto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C67701">
        <w:rPr>
          <w:rFonts w:ascii="Times New Roman" w:hAnsi="Times New Roman" w:cs="Times New Roman"/>
          <w:sz w:val="28"/>
          <w:szCs w:val="28"/>
        </w:rPr>
        <w:t>групп. Входные данные – данные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67701">
        <w:rPr>
          <w:rFonts w:ascii="Times New Roman" w:hAnsi="Times New Roman" w:cs="Times New Roman"/>
          <w:sz w:val="28"/>
          <w:szCs w:val="28"/>
        </w:rPr>
        <w:t>поступающие в систему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67701">
        <w:rPr>
          <w:rFonts w:ascii="Times New Roman" w:hAnsi="Times New Roman" w:cs="Times New Roman"/>
          <w:sz w:val="28"/>
          <w:szCs w:val="28"/>
        </w:rPr>
        <w:t>Промежуточные данные – это данные, используемые системой в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67701">
        <w:rPr>
          <w:rFonts w:ascii="Times New Roman" w:hAnsi="Times New Roman" w:cs="Times New Roman"/>
          <w:sz w:val="28"/>
          <w:szCs w:val="28"/>
        </w:rPr>
        <w:t>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67701">
        <w:rPr>
          <w:rFonts w:ascii="Times New Roman" w:hAnsi="Times New Roman" w:cs="Times New Roman"/>
          <w:sz w:val="28"/>
          <w:szCs w:val="28"/>
        </w:rPr>
        <w:t>работы. Выходные данные – информация</w:t>
      </w:r>
      <w:r>
        <w:rPr>
          <w:rFonts w:ascii="Times New Roman" w:hAnsi="Times New Roman" w:cs="Times New Roman"/>
          <w:sz w:val="28"/>
          <w:szCs w:val="28"/>
        </w:rPr>
        <w:t>, которую получает пользователь после выполнения какой-либо операции</w:t>
      </w:r>
      <w:r w:rsidRPr="00C67701">
        <w:rPr>
          <w:rFonts w:ascii="Times New Roman" w:hAnsi="Times New Roman" w:cs="Times New Roman"/>
          <w:sz w:val="28"/>
          <w:szCs w:val="28"/>
        </w:rPr>
        <w:t>.</w:t>
      </w:r>
    </w:p>
    <w:p w14:paraId="6231B7D3" w14:textId="77777777" w:rsidR="00DC1FB0" w:rsidRPr="0076497D" w:rsidRDefault="00DC1FB0" w:rsidP="00CC521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36"/>
          <w:szCs w:val="36"/>
        </w:rPr>
      </w:pPr>
    </w:p>
    <w:p w14:paraId="3D502777" w14:textId="35C5A3CB" w:rsidR="00CC5219" w:rsidRPr="0076497D" w:rsidRDefault="00D43E3F" w:rsidP="00CC521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32"/>
          <w:szCs w:val="32"/>
        </w:rPr>
      </w:pPr>
      <w:r w:rsidRPr="0076497D">
        <w:rPr>
          <w:rFonts w:ascii="Times New Roman" w:hAnsi="Times New Roman" w:cs="Times New Roman"/>
          <w:sz w:val="32"/>
          <w:szCs w:val="32"/>
        </w:rPr>
        <w:t>2.1 Анализ данны</w:t>
      </w:r>
      <w:r w:rsidR="00830D52" w:rsidRPr="0076497D">
        <w:rPr>
          <w:rFonts w:ascii="Times New Roman" w:hAnsi="Times New Roman" w:cs="Times New Roman"/>
          <w:sz w:val="32"/>
          <w:szCs w:val="32"/>
        </w:rPr>
        <w:t>х клиентской части</w:t>
      </w:r>
    </w:p>
    <w:p w14:paraId="2CCA17F3" w14:textId="77777777" w:rsidR="00DC1FB0" w:rsidRPr="00CC5219" w:rsidRDefault="00DC1FB0" w:rsidP="00CC521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14:paraId="24434158" w14:textId="77777777" w:rsidR="001443C9" w:rsidRDefault="001443C9" w:rsidP="00CC521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00302A">
        <w:rPr>
          <w:rFonts w:ascii="Times New Roman" w:hAnsi="Times New Roman" w:cs="Times New Roman"/>
          <w:sz w:val="28"/>
          <w:szCs w:val="28"/>
        </w:rPr>
        <w:t>В качестве входных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00302A">
        <w:rPr>
          <w:rFonts w:ascii="Times New Roman" w:hAnsi="Times New Roman" w:cs="Times New Roman"/>
          <w:sz w:val="28"/>
          <w:szCs w:val="28"/>
        </w:rPr>
        <w:t xml:space="preserve"> выступают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432E9786" w14:textId="76427377" w:rsidR="001443C9" w:rsidRDefault="00DD52F1" w:rsidP="001443C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1443C9">
        <w:rPr>
          <w:rFonts w:ascii="Times New Roman" w:hAnsi="Times New Roman" w:cs="Times New Roman"/>
          <w:sz w:val="28"/>
          <w:szCs w:val="28"/>
        </w:rPr>
        <w:t xml:space="preserve"> файлы сохранения;</w:t>
      </w:r>
    </w:p>
    <w:p w14:paraId="6D77BF40" w14:textId="3F3BA906" w:rsidR="001443C9" w:rsidRDefault="00DD52F1" w:rsidP="001443C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1443C9">
        <w:rPr>
          <w:rFonts w:ascii="Times New Roman" w:hAnsi="Times New Roman" w:cs="Times New Roman"/>
          <w:sz w:val="28"/>
          <w:szCs w:val="28"/>
        </w:rPr>
        <w:t xml:space="preserve"> </w:t>
      </w:r>
      <w:r w:rsidR="00F0271D">
        <w:rPr>
          <w:rFonts w:ascii="Times New Roman" w:hAnsi="Times New Roman" w:cs="Times New Roman"/>
          <w:sz w:val="28"/>
          <w:szCs w:val="28"/>
        </w:rPr>
        <w:t>схема размещения: список и место положение объектов интерьера.</w:t>
      </w:r>
    </w:p>
    <w:p w14:paraId="0D1BDCBB" w14:textId="12398CC4" w:rsidR="00F0271D" w:rsidRDefault="001443C9" w:rsidP="00F0271D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00302A">
        <w:rPr>
          <w:rFonts w:ascii="Times New Roman" w:hAnsi="Times New Roman" w:cs="Times New Roman"/>
          <w:sz w:val="28"/>
          <w:szCs w:val="28"/>
        </w:rPr>
        <w:t>айлы</w:t>
      </w:r>
      <w:r>
        <w:rPr>
          <w:rFonts w:ascii="Times New Roman" w:hAnsi="Times New Roman" w:cs="Times New Roman"/>
          <w:sz w:val="28"/>
          <w:szCs w:val="28"/>
        </w:rPr>
        <w:t xml:space="preserve"> сохранения</w:t>
      </w:r>
      <w:r w:rsidRPr="0000302A">
        <w:rPr>
          <w:rFonts w:ascii="Times New Roman" w:hAnsi="Times New Roman" w:cs="Times New Roman"/>
          <w:sz w:val="28"/>
          <w:szCs w:val="28"/>
        </w:rPr>
        <w:t xml:space="preserve"> использую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0302A">
        <w:rPr>
          <w:rFonts w:ascii="Times New Roman" w:hAnsi="Times New Roman" w:cs="Times New Roman"/>
          <w:sz w:val="28"/>
          <w:szCs w:val="28"/>
        </w:rPr>
        <w:t xml:space="preserve">программой для хранения информации о </w:t>
      </w:r>
      <w:r>
        <w:rPr>
          <w:rFonts w:ascii="Times New Roman" w:hAnsi="Times New Roman" w:cs="Times New Roman"/>
          <w:sz w:val="28"/>
          <w:szCs w:val="28"/>
        </w:rPr>
        <w:t>расположении и характеристиках объектов.</w:t>
      </w:r>
    </w:p>
    <w:p w14:paraId="6A6410DB" w14:textId="3DCBBFA5" w:rsidR="001443C9" w:rsidRDefault="00D24B98" w:rsidP="00D24B98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у размещения можно сохранять в файл или загружать из файла.</w:t>
      </w:r>
    </w:p>
    <w:p w14:paraId="4B24A0D2" w14:textId="5E7D0A83" w:rsidR="00D24B98" w:rsidRPr="001611A4" w:rsidRDefault="00D24B98" w:rsidP="00D24B98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едения об объектах хранятся в базе данных на сервере и дублируется на приложение в телефоне.</w:t>
      </w:r>
      <w:r w:rsidR="001611A4" w:rsidRPr="001611A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63786D7" w14:textId="63F5CCB9" w:rsidR="00CC5219" w:rsidRPr="001611A4" w:rsidRDefault="001611A4" w:rsidP="00D24B98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азы данных описывается </w:t>
      </w:r>
      <w:r w:rsidR="00AA4930">
        <w:rPr>
          <w:rFonts w:ascii="Times New Roman" w:hAnsi="Times New Roman" w:cs="Times New Roman"/>
          <w:sz w:val="28"/>
          <w:szCs w:val="28"/>
        </w:rPr>
        <w:t>в серверной части приложения.</w:t>
      </w:r>
    </w:p>
    <w:p w14:paraId="3B68AEBB" w14:textId="77777777" w:rsidR="00147237" w:rsidRDefault="001443C9" w:rsidP="00CC521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bookmarkStart w:id="4" w:name="_Hlk98797340"/>
      <w:r>
        <w:rPr>
          <w:rFonts w:ascii="Times New Roman" w:hAnsi="Times New Roman" w:cs="Times New Roman"/>
          <w:sz w:val="28"/>
          <w:szCs w:val="28"/>
        </w:rPr>
        <w:t>Выходными данными являются</w:t>
      </w:r>
      <w:r w:rsidR="00147237">
        <w:rPr>
          <w:rFonts w:ascii="Times New Roman" w:hAnsi="Times New Roman" w:cs="Times New Roman"/>
          <w:sz w:val="28"/>
          <w:szCs w:val="28"/>
        </w:rPr>
        <w:t>:</w:t>
      </w:r>
    </w:p>
    <w:p w14:paraId="638BA7FB" w14:textId="422342BF" w:rsidR="00147237" w:rsidRDefault="00DD52F1" w:rsidP="001443C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1443C9">
        <w:rPr>
          <w:rFonts w:ascii="Times New Roman" w:hAnsi="Times New Roman" w:cs="Times New Roman"/>
          <w:sz w:val="28"/>
          <w:szCs w:val="28"/>
        </w:rPr>
        <w:t xml:space="preserve"> </w:t>
      </w:r>
      <w:r w:rsidR="00403EE7">
        <w:rPr>
          <w:rFonts w:ascii="Times New Roman" w:hAnsi="Times New Roman" w:cs="Times New Roman"/>
          <w:sz w:val="28"/>
          <w:szCs w:val="28"/>
        </w:rPr>
        <w:t xml:space="preserve"> </w:t>
      </w:r>
      <w:r w:rsidR="001443C9">
        <w:rPr>
          <w:rFonts w:ascii="Times New Roman" w:hAnsi="Times New Roman" w:cs="Times New Roman"/>
          <w:sz w:val="28"/>
          <w:szCs w:val="28"/>
        </w:rPr>
        <w:t xml:space="preserve">файл сохранения </w:t>
      </w:r>
      <w:r w:rsidR="00736169">
        <w:rPr>
          <w:rFonts w:ascii="Times New Roman" w:hAnsi="Times New Roman" w:cs="Times New Roman"/>
          <w:sz w:val="28"/>
          <w:szCs w:val="28"/>
        </w:rPr>
        <w:t>со схемой размещения объектов</w:t>
      </w:r>
      <w:r w:rsidR="00147237">
        <w:rPr>
          <w:rFonts w:ascii="Times New Roman" w:hAnsi="Times New Roman" w:cs="Times New Roman"/>
          <w:sz w:val="28"/>
          <w:szCs w:val="28"/>
        </w:rPr>
        <w:t xml:space="preserve">. </w:t>
      </w:r>
      <w:r w:rsidR="00DD13D6">
        <w:rPr>
          <w:rFonts w:ascii="Times New Roman" w:hAnsi="Times New Roman" w:cs="Times New Roman"/>
          <w:sz w:val="28"/>
          <w:szCs w:val="28"/>
        </w:rPr>
        <w:t>Б</w:t>
      </w:r>
      <w:r w:rsidR="00147237">
        <w:rPr>
          <w:rFonts w:ascii="Times New Roman" w:hAnsi="Times New Roman" w:cs="Times New Roman"/>
          <w:sz w:val="28"/>
          <w:szCs w:val="28"/>
        </w:rPr>
        <w:t>удет находится на запоминающем устройстве смартфона.</w:t>
      </w:r>
    </w:p>
    <w:p w14:paraId="05FD5C64" w14:textId="55B03C4B" w:rsidR="00147237" w:rsidRPr="00DD13D6" w:rsidRDefault="00DD52F1" w:rsidP="001443C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403EE7">
        <w:rPr>
          <w:rFonts w:ascii="Times New Roman" w:hAnsi="Times New Roman" w:cs="Times New Roman"/>
          <w:sz w:val="28"/>
          <w:szCs w:val="28"/>
        </w:rPr>
        <w:t xml:space="preserve"> </w:t>
      </w:r>
      <w:r w:rsidR="00736169">
        <w:rPr>
          <w:rFonts w:ascii="Times New Roman" w:hAnsi="Times New Roman" w:cs="Times New Roman"/>
          <w:sz w:val="28"/>
          <w:szCs w:val="28"/>
        </w:rPr>
        <w:t>схема размещения на экране</w:t>
      </w:r>
      <w:r w:rsidR="00DD13D6">
        <w:rPr>
          <w:rFonts w:ascii="Times New Roman" w:hAnsi="Times New Roman" w:cs="Times New Roman"/>
          <w:sz w:val="28"/>
          <w:szCs w:val="28"/>
        </w:rPr>
        <w:t xml:space="preserve">. Представлена массивом данных, элементы которого состоят из </w:t>
      </w:r>
      <w:r w:rsidR="00DD13D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DD13D6">
        <w:rPr>
          <w:rFonts w:ascii="Times New Roman" w:hAnsi="Times New Roman" w:cs="Times New Roman"/>
          <w:sz w:val="28"/>
          <w:szCs w:val="28"/>
        </w:rPr>
        <w:t xml:space="preserve"> объекта и его местоположения.</w:t>
      </w:r>
    </w:p>
    <w:p w14:paraId="63F84F62" w14:textId="2CD760D2" w:rsidR="00085289" w:rsidRPr="001443C9" w:rsidRDefault="00DD52F1" w:rsidP="001443C9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1443C9">
        <w:rPr>
          <w:rFonts w:ascii="Times New Roman" w:hAnsi="Times New Roman" w:cs="Times New Roman"/>
          <w:sz w:val="28"/>
          <w:szCs w:val="28"/>
        </w:rPr>
        <w:t xml:space="preserve"> </w:t>
      </w:r>
      <w:r w:rsidR="00403EE7">
        <w:rPr>
          <w:rFonts w:ascii="Times New Roman" w:hAnsi="Times New Roman" w:cs="Times New Roman"/>
          <w:sz w:val="28"/>
          <w:szCs w:val="28"/>
        </w:rPr>
        <w:t xml:space="preserve"> </w:t>
      </w:r>
      <w:r w:rsidR="001443C9">
        <w:rPr>
          <w:rFonts w:ascii="Times New Roman" w:hAnsi="Times New Roman" w:cs="Times New Roman"/>
          <w:sz w:val="28"/>
          <w:szCs w:val="28"/>
        </w:rPr>
        <w:t>ссылки в магазин, на выбранные предметы интерьера.</w:t>
      </w:r>
      <w:r w:rsidR="00EE7F52">
        <w:rPr>
          <w:rFonts w:ascii="Times New Roman" w:hAnsi="Times New Roman" w:cs="Times New Roman"/>
          <w:sz w:val="28"/>
          <w:szCs w:val="28"/>
        </w:rPr>
        <w:t xml:space="preserve"> При переходе по ссылке, пользователь сможет</w:t>
      </w:r>
      <w:r w:rsidR="00E60AB3">
        <w:rPr>
          <w:rFonts w:ascii="Times New Roman" w:hAnsi="Times New Roman" w:cs="Times New Roman"/>
          <w:sz w:val="28"/>
          <w:szCs w:val="28"/>
        </w:rPr>
        <w:t xml:space="preserve"> рассмотреть и </w:t>
      </w:r>
      <w:r w:rsidR="00EE7F52">
        <w:rPr>
          <w:rFonts w:ascii="Times New Roman" w:hAnsi="Times New Roman" w:cs="Times New Roman"/>
          <w:sz w:val="28"/>
          <w:szCs w:val="28"/>
        </w:rPr>
        <w:t>приобрести выбранный им товар</w:t>
      </w:r>
      <w:r w:rsidR="00E60AB3">
        <w:rPr>
          <w:rFonts w:ascii="Times New Roman" w:hAnsi="Times New Roman" w:cs="Times New Roman"/>
          <w:sz w:val="28"/>
          <w:szCs w:val="28"/>
        </w:rPr>
        <w:t>.</w:t>
      </w:r>
    </w:p>
    <w:bookmarkEnd w:id="3"/>
    <w:bookmarkEnd w:id="4"/>
    <w:p w14:paraId="519F401D" w14:textId="77777777" w:rsidR="00DC1FB0" w:rsidRDefault="00DC1FB0" w:rsidP="00DC1FB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32F3C44" w14:textId="0DE7AD8F" w:rsidR="00D43E3F" w:rsidRPr="0076497D" w:rsidRDefault="00D43E3F" w:rsidP="00DC1F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76497D">
        <w:rPr>
          <w:rFonts w:ascii="Times New Roman" w:eastAsia="Times New Roman" w:hAnsi="Times New Roman" w:cs="Times New Roman"/>
          <w:sz w:val="32"/>
          <w:szCs w:val="32"/>
          <w:lang w:eastAsia="ru-RU"/>
        </w:rPr>
        <w:t>2.2 Анализ данных серверной части</w:t>
      </w:r>
    </w:p>
    <w:p w14:paraId="0BFA00F2" w14:textId="77777777" w:rsidR="00DC1FB0" w:rsidRPr="00DC1FB0" w:rsidRDefault="00DC1FB0" w:rsidP="00DC1F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14:paraId="264A850A" w14:textId="77777777" w:rsidR="00DC1FB0" w:rsidRDefault="00DC1FB0" w:rsidP="00DC1FB0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ми данными являются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7633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росы, отправленные смартфоном на сервер, в них входят:</w:t>
      </w:r>
    </w:p>
    <w:p w14:paraId="13DEA754" w14:textId="65D067F8" w:rsidR="00DC1FB0" w:rsidRDefault="00DD52F1" w:rsidP="00DC1FB0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DC1FB0">
        <w:rPr>
          <w:rFonts w:ascii="Times New Roman" w:hAnsi="Times New Roman" w:cs="Times New Roman"/>
          <w:sz w:val="28"/>
          <w:szCs w:val="28"/>
        </w:rPr>
        <w:t xml:space="preserve"> версия базы данных;</w:t>
      </w:r>
    </w:p>
    <w:p w14:paraId="5FC5FB0F" w14:textId="0FFAC72B" w:rsidR="00DC1FB0" w:rsidRDefault="00DD52F1" w:rsidP="00DC1FB0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DC1FB0">
        <w:rPr>
          <w:rFonts w:ascii="Times New Roman" w:hAnsi="Times New Roman" w:cs="Times New Roman"/>
          <w:sz w:val="28"/>
          <w:szCs w:val="28"/>
        </w:rPr>
        <w:t xml:space="preserve"> файл базы данных, хранящийся на смартфоне.</w:t>
      </w:r>
    </w:p>
    <w:p w14:paraId="493D5B78" w14:textId="77777777" w:rsidR="00DC1FB0" w:rsidRDefault="00DC1FB0" w:rsidP="00DC1FB0">
      <w:pPr>
        <w:spacing w:after="0" w:line="360" w:lineRule="auto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Отправка базы данных и её версии, необходима для того, чтобы сравнить её с версией базы на сервере, и в случае обновления базы на сервере, отправить обновлённую базу на смартфон.</w:t>
      </w:r>
    </w:p>
    <w:p w14:paraId="51EAEF72" w14:textId="77777777" w:rsidR="00DC1FB0" w:rsidRDefault="00DC1FB0" w:rsidP="00DC1FB0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Models</w:t>
      </w:r>
      <w:r w:rsidRPr="003415B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хранится идентификационный номер модели и её имя.</w:t>
      </w:r>
    </w:p>
    <w:p w14:paraId="3CF0D4FC" w14:textId="77777777" w:rsidR="00DC1FB0" w:rsidRDefault="00DC1FB0" w:rsidP="00DC1FB0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Textures</w:t>
      </w:r>
      <w:r w:rsidRPr="003415B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хранится идентификационный номер текстуры и её имя.</w:t>
      </w:r>
    </w:p>
    <w:p w14:paraId="7E27A8F3" w14:textId="77777777" w:rsidR="00DC1FB0" w:rsidRDefault="00DC1FB0" w:rsidP="00DC1FB0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Pr="003415B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соединение двух вышеперечисленных таблиц.</w:t>
      </w:r>
    </w:p>
    <w:p w14:paraId="52897793" w14:textId="77777777" w:rsidR="00DC1FB0" w:rsidRDefault="00DC1FB0" w:rsidP="00DC1FB0">
      <w:pPr>
        <w:spacing w:after="0" w:line="360" w:lineRule="auto"/>
        <w:jc w:val="center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28AE428" wp14:editId="555FC8C4">
            <wp:extent cx="5389057" cy="1247775"/>
            <wp:effectExtent l="0" t="0" r="254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1748" cy="1253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BD21A2" w14:textId="77777777" w:rsidR="00DC1FB0" w:rsidRPr="00767FF4" w:rsidRDefault="00DC1FB0" w:rsidP="00DC1FB0">
      <w:pPr>
        <w:spacing w:after="0" w:line="360" w:lineRule="auto"/>
        <w:ind w:firstLine="708"/>
        <w:jc w:val="center"/>
        <w:outlineLvl w:val="1"/>
        <w:rPr>
          <w:rFonts w:ascii="Times New Roman" w:hAnsi="Times New Roman" w:cs="Times New Roman"/>
          <w:sz w:val="24"/>
          <w:szCs w:val="24"/>
        </w:rPr>
      </w:pPr>
      <w:r w:rsidRPr="00767FF4">
        <w:rPr>
          <w:rFonts w:ascii="Times New Roman" w:hAnsi="Times New Roman" w:cs="Times New Roman"/>
          <w:sz w:val="24"/>
          <w:szCs w:val="24"/>
        </w:rPr>
        <w:t>Рисунок 2.1 База данных проекта</w:t>
      </w:r>
    </w:p>
    <w:p w14:paraId="38C03EE2" w14:textId="77777777" w:rsidR="00DC1FB0" w:rsidRDefault="00DC1FB0" w:rsidP="00DC1FB0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лучае если на сервере база данных была модернизирована, то выходными данными будут:  </w:t>
      </w:r>
    </w:p>
    <w:p w14:paraId="423947D5" w14:textId="75BE1970" w:rsidR="00DC1FB0" w:rsidRDefault="00DD52F1" w:rsidP="00DC1FB0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DC1FB0">
        <w:rPr>
          <w:rFonts w:ascii="Times New Roman" w:hAnsi="Times New Roman" w:cs="Times New Roman"/>
          <w:sz w:val="28"/>
          <w:szCs w:val="28"/>
        </w:rPr>
        <w:t xml:space="preserve">  файл базы данных. Будет находится на запоминающем устройстве смартфона.</w:t>
      </w:r>
    </w:p>
    <w:p w14:paraId="2A858727" w14:textId="2934F599" w:rsidR="00DC1FB0" w:rsidRPr="00DD13D6" w:rsidRDefault="00DD52F1" w:rsidP="00DC1FB0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DC1FB0">
        <w:rPr>
          <w:rFonts w:ascii="Times New Roman" w:hAnsi="Times New Roman" w:cs="Times New Roman"/>
          <w:sz w:val="28"/>
          <w:szCs w:val="28"/>
        </w:rPr>
        <w:t>новые 3</w:t>
      </w:r>
      <w:r w:rsidR="00DC1FB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DC1FB0" w:rsidRPr="009C3C3B">
        <w:rPr>
          <w:rFonts w:ascii="Times New Roman" w:hAnsi="Times New Roman" w:cs="Times New Roman"/>
          <w:sz w:val="28"/>
          <w:szCs w:val="28"/>
        </w:rPr>
        <w:t xml:space="preserve"> </w:t>
      </w:r>
      <w:r w:rsidR="00DC1FB0">
        <w:rPr>
          <w:rFonts w:ascii="Times New Roman" w:hAnsi="Times New Roman" w:cs="Times New Roman"/>
          <w:sz w:val="28"/>
          <w:szCs w:val="28"/>
        </w:rPr>
        <w:t xml:space="preserve">модели. После получения и преобразования данных в файл модели, он вместе со своим </w:t>
      </w:r>
      <w:r w:rsidR="00DC1FB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DC1FB0">
        <w:rPr>
          <w:rFonts w:ascii="Times New Roman" w:hAnsi="Times New Roman" w:cs="Times New Roman"/>
          <w:sz w:val="28"/>
          <w:szCs w:val="28"/>
        </w:rPr>
        <w:t xml:space="preserve"> будет помещён в массив.</w:t>
      </w:r>
    </w:p>
    <w:p w14:paraId="5F9EB5AA" w14:textId="406581AB" w:rsidR="00DC1FB0" w:rsidRDefault="00DD52F1" w:rsidP="00DC1FB0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DC1FB0">
        <w:rPr>
          <w:rFonts w:ascii="Times New Roman" w:hAnsi="Times New Roman" w:cs="Times New Roman"/>
          <w:sz w:val="28"/>
          <w:szCs w:val="28"/>
        </w:rPr>
        <w:t xml:space="preserve"> текстуры к новым моделям. Подгружаются по тому же принципу что и модели, помещаются в отдельный массив.</w:t>
      </w:r>
    </w:p>
    <w:p w14:paraId="2047A7EB" w14:textId="78019FA9" w:rsidR="00085289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DE59BA2" w14:textId="03F32636" w:rsidR="00DD13D6" w:rsidRPr="00AA4930" w:rsidRDefault="00E15BC6" w:rsidP="00AA4930">
      <w:pPr>
        <w:pStyle w:val="a6"/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bookmarkStart w:id="5" w:name="_Hlk98797695"/>
      <w:r w:rsidRPr="00AA4930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Программная реализация</w:t>
      </w:r>
    </w:p>
    <w:p w14:paraId="53AC9B58" w14:textId="77777777" w:rsidR="005834E4" w:rsidRPr="005834E4" w:rsidRDefault="005834E4" w:rsidP="005834E4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14:paraId="3850E7C7" w14:textId="6E1D7CCE" w:rsidR="00142683" w:rsidRPr="00403EE7" w:rsidRDefault="005834E4" w:rsidP="005834E4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322D5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ваемый проект имеет модульную структуру</w:t>
      </w:r>
      <w:r w:rsidR="006664A8" w:rsidRPr="00D322D5">
        <w:rPr>
          <w:rFonts w:ascii="Times New Roman" w:eastAsia="Times New Roman" w:hAnsi="Times New Roman" w:cs="Times New Roman"/>
          <w:sz w:val="28"/>
          <w:szCs w:val="28"/>
          <w:lang w:eastAsia="ru-RU"/>
        </w:rPr>
        <w:t>, исходя из этого,</w:t>
      </w:r>
      <w:r w:rsidRPr="00D322D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664A8" w:rsidRPr="00D322D5">
        <w:rPr>
          <w:rFonts w:ascii="Times New Roman" w:eastAsia="Times New Roman" w:hAnsi="Times New Roman" w:cs="Times New Roman"/>
          <w:sz w:val="28"/>
          <w:szCs w:val="28"/>
          <w:lang w:eastAsia="ru-RU"/>
        </w:rPr>
        <w:t>он включает в себя</w:t>
      </w:r>
      <w:r w:rsidRPr="00D322D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сколько модулей, которые представлены в виде диаграммы компонентов </w:t>
      </w:r>
      <w:r w:rsidR="006664A8" w:rsidRPr="00D322D5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рисунке</w:t>
      </w:r>
      <w:r w:rsidRPr="00D322D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664A8" w:rsidRPr="00D322D5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D322D5">
        <w:rPr>
          <w:rFonts w:ascii="Times New Roman" w:eastAsia="Times New Roman" w:hAnsi="Times New Roman" w:cs="Times New Roman"/>
          <w:sz w:val="28"/>
          <w:szCs w:val="28"/>
          <w:lang w:eastAsia="ru-RU"/>
        </w:rPr>
        <w:t>.1.</w:t>
      </w:r>
    </w:p>
    <w:p w14:paraId="7C49DC20" w14:textId="71F7D316" w:rsidR="00D322D5" w:rsidRDefault="00010D4F" w:rsidP="005834E4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noProof/>
          <w:lang w:eastAsia="ru-RU"/>
        </w:rPr>
        <w:drawing>
          <wp:inline distT="0" distB="0" distL="0" distR="0" wp14:anchorId="04E9BC9A" wp14:editId="79B17BA9">
            <wp:extent cx="5229589" cy="68580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7275" cy="6868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C330AD" w14:textId="180E4248" w:rsidR="00D322D5" w:rsidRDefault="00D322D5" w:rsidP="00D322D5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322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исунок </w:t>
      </w:r>
      <w:r w:rsidR="007C477F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Pr="00D322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иаграмма компонентов</w:t>
      </w:r>
    </w:p>
    <w:p w14:paraId="7431F397" w14:textId="55CA2AA8" w:rsidR="00697EF3" w:rsidRDefault="00697EF3" w:rsidP="00AA4930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аблица 3.1 </w:t>
      </w:r>
      <w:r w:rsidR="00676862">
        <w:rPr>
          <w:rFonts w:ascii="Times New Roman" w:eastAsia="Times New Roman" w:hAnsi="Times New Roman" w:cs="Times New Roman"/>
          <w:sz w:val="24"/>
          <w:szCs w:val="24"/>
          <w:lang w:eastAsia="ru-RU"/>
        </w:rPr>
        <w:t>– Описание компонентов</w:t>
      </w:r>
      <w:r w:rsidR="00830D5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лиентской части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B32D9" w14:paraId="74A08E68" w14:textId="77777777" w:rsidTr="005B32D9">
        <w:tc>
          <w:tcPr>
            <w:tcW w:w="4672" w:type="dxa"/>
          </w:tcPr>
          <w:p w14:paraId="476B708D" w14:textId="2A6170AF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006F">
              <w:rPr>
                <w:rFonts w:ascii="Times New Roman" w:hAnsi="Times New Roman" w:cs="Times New Roman"/>
                <w:sz w:val="24"/>
                <w:szCs w:val="24"/>
              </w:rPr>
              <w:t>Компоненты</w:t>
            </w:r>
          </w:p>
        </w:tc>
        <w:tc>
          <w:tcPr>
            <w:tcW w:w="4673" w:type="dxa"/>
          </w:tcPr>
          <w:p w14:paraId="7FC99D32" w14:textId="012A62AC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006F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5B32D9" w14:paraId="25DA0D42" w14:textId="77777777" w:rsidTr="005B32D9">
        <w:tc>
          <w:tcPr>
            <w:tcW w:w="4672" w:type="dxa"/>
          </w:tcPr>
          <w:p w14:paraId="4E8426BD" w14:textId="45E6AB02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inActivity.java</w:t>
            </w:r>
          </w:p>
        </w:tc>
        <w:tc>
          <w:tcPr>
            <w:tcW w:w="4673" w:type="dxa"/>
          </w:tcPr>
          <w:p w14:paraId="3ECEFD59" w14:textId="38AF5CCD" w:rsidR="005B32D9" w:rsidRDefault="005B32D9" w:rsidP="005B32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сновной файл программы, отвечает за связь интерфейса с остальными файлами</w:t>
            </w:r>
          </w:p>
        </w:tc>
      </w:tr>
      <w:tr w:rsidR="005B32D9" w14:paraId="39F84938" w14:textId="77777777" w:rsidTr="005B32D9">
        <w:tc>
          <w:tcPr>
            <w:tcW w:w="4672" w:type="dxa"/>
          </w:tcPr>
          <w:p w14:paraId="393B7338" w14:textId="5CED6078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rver.java</w:t>
            </w:r>
          </w:p>
        </w:tc>
        <w:tc>
          <w:tcPr>
            <w:tcW w:w="4673" w:type="dxa"/>
          </w:tcPr>
          <w:p w14:paraId="38C007CE" w14:textId="2E15EFCE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B32D9">
              <w:rPr>
                <w:rFonts w:ascii="Times New Roman" w:hAnsi="Times New Roman" w:cs="Times New Roman"/>
                <w:sz w:val="24"/>
                <w:szCs w:val="24"/>
              </w:rPr>
              <w:t>Клиентская часть приложения</w:t>
            </w:r>
          </w:p>
        </w:tc>
      </w:tr>
      <w:tr w:rsidR="005B32D9" w14:paraId="448BE4FC" w14:textId="77777777" w:rsidTr="005B32D9">
        <w:tc>
          <w:tcPr>
            <w:tcW w:w="4672" w:type="dxa"/>
          </w:tcPr>
          <w:p w14:paraId="051DCBF4" w14:textId="2DE40F70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ls.java</w:t>
            </w:r>
          </w:p>
        </w:tc>
        <w:tc>
          <w:tcPr>
            <w:tcW w:w="4673" w:type="dxa"/>
          </w:tcPr>
          <w:p w14:paraId="6326049D" w14:textId="5A5E4FD3" w:rsidR="005B32D9" w:rsidRDefault="005B32D9" w:rsidP="005B32D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вечает з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подгрузку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, прорисовку и расположение моделей</w:t>
            </w:r>
          </w:p>
        </w:tc>
      </w:tr>
      <w:tr w:rsidR="005B32D9" w14:paraId="24EEBF92" w14:textId="77777777" w:rsidTr="005B32D9">
        <w:tc>
          <w:tcPr>
            <w:tcW w:w="4672" w:type="dxa"/>
          </w:tcPr>
          <w:p w14:paraId="45DC6B3E" w14:textId="6EDA4174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cyclerviewAdapter.java</w:t>
            </w:r>
          </w:p>
        </w:tc>
        <w:tc>
          <w:tcPr>
            <w:tcW w:w="4673" w:type="dxa"/>
          </w:tcPr>
          <w:p w14:paraId="340AFF3E" w14:textId="66DEE3DC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</w:t>
            </w:r>
            <w:r w:rsidRPr="0003006F">
              <w:rPr>
                <w:rFonts w:ascii="Times New Roman" w:hAnsi="Times New Roman" w:cs="Times New Roman"/>
                <w:sz w:val="24"/>
                <w:szCs w:val="24"/>
              </w:rPr>
              <w:t xml:space="preserve">еализует работ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терфейса</w:t>
            </w:r>
          </w:p>
        </w:tc>
      </w:tr>
      <w:tr w:rsidR="005B32D9" w14:paraId="713E3367" w14:textId="77777777" w:rsidTr="005B32D9">
        <w:tc>
          <w:tcPr>
            <w:tcW w:w="4672" w:type="dxa"/>
          </w:tcPr>
          <w:p w14:paraId="763819E7" w14:textId="6BA541F4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mon.java</w:t>
            </w:r>
          </w:p>
        </w:tc>
        <w:tc>
          <w:tcPr>
            <w:tcW w:w="4673" w:type="dxa"/>
          </w:tcPr>
          <w:p w14:paraId="6146B943" w14:textId="3D38D27B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вечает за тип </w:t>
            </w:r>
            <w:r w:rsidRPr="00157DE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157DE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оделей</w:t>
            </w:r>
          </w:p>
        </w:tc>
      </w:tr>
      <w:tr w:rsidR="005B32D9" w14:paraId="7B4F508A" w14:textId="77777777" w:rsidTr="005B32D9">
        <w:tc>
          <w:tcPr>
            <w:tcW w:w="4672" w:type="dxa"/>
          </w:tcPr>
          <w:p w14:paraId="7A46DE1E" w14:textId="55D68693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l.glb</w:t>
            </w:r>
          </w:p>
        </w:tc>
        <w:tc>
          <w:tcPr>
            <w:tcW w:w="4673" w:type="dxa"/>
          </w:tcPr>
          <w:p w14:paraId="0BC40DBA" w14:textId="23CE8BA3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d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одель</w:t>
            </w:r>
          </w:p>
        </w:tc>
      </w:tr>
      <w:tr w:rsidR="005B32D9" w14:paraId="35EFA3BE" w14:textId="77777777" w:rsidTr="005B32D9">
        <w:tc>
          <w:tcPr>
            <w:tcW w:w="4672" w:type="dxa"/>
          </w:tcPr>
          <w:p w14:paraId="2CD1B246" w14:textId="15DF9E15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ure.*</w:t>
            </w:r>
          </w:p>
        </w:tc>
        <w:tc>
          <w:tcPr>
            <w:tcW w:w="4673" w:type="dxa"/>
          </w:tcPr>
          <w:p w14:paraId="03B0EFE4" w14:textId="5AC52B88" w:rsidR="005B32D9" w:rsidRDefault="005B32D9" w:rsidP="005B32D9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вечает за текстуры и цвета модели</w:t>
            </w:r>
          </w:p>
        </w:tc>
      </w:tr>
    </w:tbl>
    <w:p w14:paraId="256E2BD1" w14:textId="0E93B8EF" w:rsidR="00830D52" w:rsidRDefault="00830D52" w:rsidP="00AA4930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B5702C9" w14:textId="5A84EDC9" w:rsidR="00830D52" w:rsidRDefault="00830D52" w:rsidP="00830D5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аблица 3.2 – Описание компонентов серверной части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30D52" w14:paraId="2B422878" w14:textId="77777777" w:rsidTr="005F3A20">
        <w:tc>
          <w:tcPr>
            <w:tcW w:w="4672" w:type="dxa"/>
          </w:tcPr>
          <w:p w14:paraId="5412C12B" w14:textId="77777777" w:rsidR="00830D52" w:rsidRDefault="00830D52" w:rsidP="005F3A20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006F">
              <w:rPr>
                <w:rFonts w:ascii="Times New Roman" w:hAnsi="Times New Roman" w:cs="Times New Roman"/>
                <w:sz w:val="24"/>
                <w:szCs w:val="24"/>
              </w:rPr>
              <w:t>Компоненты</w:t>
            </w:r>
          </w:p>
        </w:tc>
        <w:tc>
          <w:tcPr>
            <w:tcW w:w="4673" w:type="dxa"/>
          </w:tcPr>
          <w:p w14:paraId="6E897B0A" w14:textId="77777777" w:rsidR="00830D52" w:rsidRDefault="00830D52" w:rsidP="005F3A20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006F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830D52" w14:paraId="49A78853" w14:textId="77777777" w:rsidTr="005F3A20">
        <w:tc>
          <w:tcPr>
            <w:tcW w:w="4672" w:type="dxa"/>
          </w:tcPr>
          <w:p w14:paraId="2417448F" w14:textId="77777777" w:rsidR="00830D52" w:rsidRPr="00F30F74" w:rsidRDefault="00830D52" w:rsidP="005F3A20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ndex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php</w:t>
            </w:r>
          </w:p>
        </w:tc>
        <w:tc>
          <w:tcPr>
            <w:tcW w:w="4673" w:type="dxa"/>
          </w:tcPr>
          <w:p w14:paraId="2BADE7EF" w14:textId="77777777" w:rsidR="00830D52" w:rsidRDefault="00830D52" w:rsidP="005F3A2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вечает за принятие, обработку запросов, а также за отправление ответа смартфону, код этого файла расположен в приложении</w:t>
            </w:r>
          </w:p>
        </w:tc>
      </w:tr>
      <w:tr w:rsidR="00830D52" w14:paraId="3B6E33D4" w14:textId="77777777" w:rsidTr="005F3A20">
        <w:tc>
          <w:tcPr>
            <w:tcW w:w="4672" w:type="dxa"/>
          </w:tcPr>
          <w:p w14:paraId="3B25C373" w14:textId="77777777" w:rsidR="00830D52" w:rsidRDefault="00830D52" w:rsidP="005F3A20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db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_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work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php</w:t>
            </w:r>
          </w:p>
        </w:tc>
        <w:tc>
          <w:tcPr>
            <w:tcW w:w="4673" w:type="dxa"/>
          </w:tcPr>
          <w:p w14:paraId="32C7F0D0" w14:textId="77777777" w:rsidR="00830D52" w:rsidRDefault="00830D52" w:rsidP="005F3A2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ализует работу с базой данных (добавление, изменение, удаление);</w:t>
            </w:r>
          </w:p>
        </w:tc>
      </w:tr>
      <w:tr w:rsidR="00830D52" w14:paraId="2BAF2A5B" w14:textId="77777777" w:rsidTr="005F3A20">
        <w:tc>
          <w:tcPr>
            <w:tcW w:w="4672" w:type="dxa"/>
          </w:tcPr>
          <w:p w14:paraId="0DC724CF" w14:textId="77777777" w:rsidR="00830D52" w:rsidRDefault="00830D52" w:rsidP="005F3A20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main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_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form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ml</w:t>
            </w:r>
          </w:p>
        </w:tc>
        <w:tc>
          <w:tcPr>
            <w:tcW w:w="4673" w:type="dxa"/>
          </w:tcPr>
          <w:p w14:paraId="2BDBD60B" w14:textId="77777777" w:rsidR="00830D52" w:rsidRDefault="00830D52" w:rsidP="005F3A2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ML</w:t>
            </w:r>
            <w:r w:rsidRPr="00F30F7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страница загрузки новых объектов в базу данных</w:t>
            </w:r>
          </w:p>
        </w:tc>
      </w:tr>
    </w:tbl>
    <w:p w14:paraId="744DDB5E" w14:textId="77777777" w:rsidR="00830D52" w:rsidRPr="00D322D5" w:rsidRDefault="00830D52" w:rsidP="00AA4930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DA32C89" w14:textId="77777777" w:rsidR="00A36BFE" w:rsidRDefault="00A36BFE" w:rsidP="00A36BF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941D7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о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ложение имеет клиент-серверную архитектуру.</w:t>
      </w:r>
    </w:p>
    <w:p w14:paraId="57F06D31" w14:textId="77777777" w:rsidR="00A36BFE" w:rsidRDefault="00A36BFE" w:rsidP="00A36BF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344419E" wp14:editId="7C9619D2">
            <wp:extent cx="5580570" cy="2409825"/>
            <wp:effectExtent l="0" t="0" r="1270" b="0"/>
            <wp:docPr id="7" name="Рисунок 7" descr="БиномТех | Разработка мобильных приложени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БиномТех | Разработка мобильных приложений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7554" cy="2417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9E072" w14:textId="38A329C3" w:rsidR="00A36BFE" w:rsidRDefault="00A36BFE" w:rsidP="00A36BF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9733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исунок 3 - Схема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ы разрабатываемого приложения</w:t>
      </w:r>
    </w:p>
    <w:p w14:paraId="6685ED56" w14:textId="3AEEF1BB" w:rsidR="00830D52" w:rsidRDefault="00830D52" w:rsidP="00A36BF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BBC6594" w14:textId="0591C605" w:rsidR="00830D52" w:rsidRDefault="00830D52" w:rsidP="00A36BF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0E8D6B4" w14:textId="5F8199B2" w:rsidR="00830D52" w:rsidRDefault="00830D52" w:rsidP="00A36BF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9F2277F" w14:textId="76B8B23A" w:rsidR="00830D52" w:rsidRPr="00E27EB0" w:rsidRDefault="00E27EB0" w:rsidP="00E27EB0">
      <w:pPr>
        <w:spacing w:after="0" w:line="360" w:lineRule="auto"/>
        <w:ind w:firstLine="708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27EB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3.1 </w:t>
      </w:r>
      <w:r w:rsidR="00830D52" w:rsidRPr="00E27EB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ограммная реализация клиентской части</w:t>
      </w:r>
    </w:p>
    <w:p w14:paraId="6CADEE16" w14:textId="77777777" w:rsidR="008B2B15" w:rsidRDefault="00A36BFE" w:rsidP="00DD52F1">
      <w:pPr>
        <w:spacing w:before="240"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работы с дополненной реальностью используется библиотек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RCore</w:t>
      </w:r>
      <w:r w:rsidR="00DA151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Эта библиотека использует технологию </w:t>
      </w:r>
      <w:proofErr w:type="spellStart"/>
      <w:r w:rsidR="00DA151D">
        <w:rPr>
          <w:rFonts w:ascii="Times New Roman" w:eastAsia="Times New Roman" w:hAnsi="Times New Roman" w:cs="Times New Roman"/>
          <w:sz w:val="28"/>
          <w:szCs w:val="28"/>
          <w:lang w:eastAsia="ru-RU"/>
        </w:rPr>
        <w:t>безмаркерной</w:t>
      </w:r>
      <w:proofErr w:type="spellEnd"/>
      <w:r w:rsidR="00DA151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полненной реальности, то есть для отображения модели не нужен определённый маркер. Приложение распознаёт поверхности и создаёт на них сетку, на которую можно поместить, выбранную модель, а также переместить и развернуть в пространстве. </w:t>
      </w:r>
    </w:p>
    <w:p w14:paraId="59EF6AD3" w14:textId="77777777" w:rsidR="00043E81" w:rsidRDefault="00DA151D" w:rsidP="00DD52F1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дели хранятся в массиве, вместе с их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DA151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 базы данных, для точног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дентифицировани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дели. </w:t>
      </w:r>
      <w:r w:rsidR="008B2B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о время работы приложения создаётся массив названий моделей и их изображений для отображения в меню. После выбора объекта и нажатия на экран для его размещения, вызывается функция </w:t>
      </w:r>
      <w:r w:rsidR="008B2B1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laceModel</w:t>
      </w:r>
      <w:r w:rsidR="008B2B15" w:rsidRPr="008B2B15">
        <w:rPr>
          <w:rFonts w:ascii="Times New Roman" w:eastAsia="Times New Roman" w:hAnsi="Times New Roman" w:cs="Times New Roman"/>
          <w:sz w:val="28"/>
          <w:szCs w:val="28"/>
          <w:lang w:eastAsia="ru-RU"/>
        </w:rPr>
        <w:t>().</w:t>
      </w:r>
      <w:r w:rsidR="008B2B1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на создаёт экземпляр класса </w:t>
      </w:r>
      <w:r w:rsidR="008B2B1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odelRenderable</w:t>
      </w:r>
      <w:r w:rsidR="008B2B15">
        <w:rPr>
          <w:rFonts w:ascii="Times New Roman" w:eastAsia="Times New Roman" w:hAnsi="Times New Roman" w:cs="Times New Roman"/>
          <w:sz w:val="28"/>
          <w:szCs w:val="28"/>
          <w:lang w:eastAsia="ru-RU"/>
        </w:rPr>
        <w:t>, который содержит в себе информацию о выбранной модели</w:t>
      </w:r>
      <w:r w:rsidR="005116E4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33B17E2E" w14:textId="7DB66937" w:rsidR="005116E4" w:rsidRDefault="005116E4" w:rsidP="00043E81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путь к модели на смартфоне;</w:t>
      </w:r>
    </w:p>
    <w:p w14:paraId="25FD90C9" w14:textId="709B7881" w:rsidR="005116E4" w:rsidRPr="00CC5219" w:rsidRDefault="005116E4" w:rsidP="00043E8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масштаб отображаемой модели;</w:t>
      </w:r>
    </w:p>
    <w:p w14:paraId="176AD46B" w14:textId="238EF69F" w:rsidR="005116E4" w:rsidRDefault="005116E4" w:rsidP="00043E8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 положение модели относительно места нажатия.</w:t>
      </w:r>
    </w:p>
    <w:p w14:paraId="3E97F892" w14:textId="720662D9" w:rsidR="007D3064" w:rsidRPr="007D3064" w:rsidRDefault="007D3064" w:rsidP="00043E8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д</w:t>
      </w:r>
      <w:r w:rsidRPr="007D306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а</w:t>
      </w:r>
      <w:r w:rsidRPr="007D306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laceModel:</w:t>
      </w:r>
    </w:p>
    <w:p w14:paraId="515A15E9" w14:textId="560D0345" w:rsidR="00A915E4" w:rsidRPr="00A915E4" w:rsidRDefault="00A915E4" w:rsidP="007D3064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private void placeModel(Anchor anchor) {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ModelRenderable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.</w:t>
      </w:r>
      <w:r w:rsidRPr="00A915E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builder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)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.setSource(this,</w:t>
      </w:r>
      <w:r w:rsidR="007D3064" w:rsidRPr="007D306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enderableSource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    .</w:t>
      </w:r>
      <w:r w:rsidRPr="00A915E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builder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)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    .setSource(this, Uri.</w:t>
      </w:r>
      <w:r w:rsidRPr="00A915E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parse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"/data/data/com.example.secondar/files/"+Common.</w:t>
      </w:r>
      <w:r w:rsidRPr="00A915E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model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,RenderableSource.SourceType.</w:t>
      </w:r>
      <w:r w:rsidRPr="00A915E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GLB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    .setScale(0.75f)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    .setRecenterMode(RenderableSource.RecenterMode.</w:t>
      </w:r>
      <w:r w:rsidRPr="00A915E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ROOT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    .build()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).setRegistryId(Common.</w:t>
      </w:r>
      <w:r w:rsidRPr="00A915E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model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.build()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.thenAccept(modelRenderable-&gt; addNodeToScene( modelRenderable,anchor,Uri.</w:t>
      </w:r>
      <w:r w:rsidRPr="00A915E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parse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Common.</w:t>
      </w:r>
      <w:r w:rsidRPr="00A915E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model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))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.exceptionally(throwable -&gt; {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AlertDialog.Builder builder = new AlertDialog.Builder(this);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builder.setMessage(throwable.getMessage()).show();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return null;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});</w:t>
      </w:r>
      <w:r w:rsidRPr="00A915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>}</w:t>
      </w:r>
    </w:p>
    <w:p w14:paraId="4AA06312" w14:textId="1D2282EC" w:rsidR="00F95610" w:rsidRDefault="005116E4" w:rsidP="00043E81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тем в этой же функции вызывается метод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ddNodeToScene</w:t>
      </w:r>
      <w:r w:rsidRPr="005116E4">
        <w:rPr>
          <w:rFonts w:ascii="Times New Roman" w:eastAsia="Times New Roman" w:hAnsi="Times New Roman" w:cs="Times New Roman"/>
          <w:sz w:val="28"/>
          <w:szCs w:val="28"/>
          <w:lang w:eastAsia="ru-RU"/>
        </w:rPr>
        <w:t>(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он создаёт «якорь», к которому будет привязаны выбранная модель и помещает его на сцену</w:t>
      </w:r>
      <w:r w:rsidR="00F9561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Также здесь создаётся объект класса </w:t>
      </w:r>
      <w:r w:rsidR="00F9561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ransformableNode</w:t>
      </w:r>
      <w:r w:rsidR="00F95610">
        <w:rPr>
          <w:rFonts w:ascii="Times New Roman" w:eastAsia="Times New Roman" w:hAnsi="Times New Roman" w:cs="Times New Roman"/>
          <w:sz w:val="28"/>
          <w:szCs w:val="28"/>
          <w:lang w:eastAsia="ru-RU"/>
        </w:rPr>
        <w:t>, при помощи которого есть возможность перемещать/вращать/изменять размер модели.</w:t>
      </w:r>
    </w:p>
    <w:p w14:paraId="50056C41" w14:textId="1E4286EA" w:rsidR="00810FE0" w:rsidRPr="00810FE0" w:rsidRDefault="00810FE0" w:rsidP="00043E81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д</w:t>
      </w:r>
      <w:r w:rsidRPr="00810FE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а</w:t>
      </w:r>
      <w:r w:rsidRPr="00810FE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ddNodeToScene</w:t>
      </w:r>
      <w:r w:rsidRPr="00810FE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</w:t>
      </w:r>
    </w:p>
    <w:p w14:paraId="7D89A226" w14:textId="5003E657" w:rsidR="007D3064" w:rsidRPr="007D3064" w:rsidRDefault="007D3064" w:rsidP="007D3064">
      <w:pPr>
        <w:spacing w:after="0" w:line="360" w:lineRule="auto"/>
        <w:ind w:left="708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7D306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private void addNodeToScene(ModelRenderable modelRenderable,Anchor anchor,Uri model) {</w:t>
      </w:r>
      <w:r w:rsidRPr="007D306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AnchorNode anchorNode = new AnchorNode(anchor);</w:t>
      </w:r>
      <w:r w:rsidRPr="007D306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String a = model.getPath();</w:t>
      </w:r>
    </w:p>
    <w:p w14:paraId="76253113" w14:textId="793E88CF" w:rsidR="00CF68C2" w:rsidRPr="00CF68C2" w:rsidRDefault="00CF68C2" w:rsidP="00CF68C2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F68C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ab/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t>if (a.equals("arrow.glb")) {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TransformableNode node = new</w:t>
      </w:r>
      <w:r w:rsidR="00810FE0" w:rsidRPr="00810FE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t>TransformableNode(arFragment.getTransformationSystem()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node.setParent(anchorNode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node.setRenderable(modelRenderable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arFragment.getArSceneView().getScene().addChild(anchorNode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node.select(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View.OnClickListener save_pose = new View.OnClickListener() {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@Override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oid onClick(View v) {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if (a.equals("arrow.glb")) {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removeAnchorNode(anchorNode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Pose pose = anchor.getPose(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coor1 = pose.getRotationQuaternion(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coorx = pose.getTranslation(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coor1 = </w:t>
      </w:r>
      <w:r w:rsidRPr="00CF68C2">
        <w:rPr>
          <w:rFonts w:ascii="Times New Roman" w:hAnsi="Times New Roman" w:cs="Times New Roman"/>
          <w:i/>
          <w:iCs/>
          <w:sz w:val="24"/>
          <w:szCs w:val="24"/>
          <w:lang w:val="en-US"/>
        </w:rPr>
        <w:t>round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t>(coor1, 4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coorx = </w:t>
      </w:r>
      <w:r w:rsidRPr="00CF68C2">
        <w:rPr>
          <w:rFonts w:ascii="Times New Roman" w:hAnsi="Times New Roman" w:cs="Times New Roman"/>
          <w:i/>
          <w:iCs/>
          <w:sz w:val="24"/>
          <w:szCs w:val="24"/>
          <w:lang w:val="en-US"/>
        </w:rPr>
        <w:t>round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t>(coorx, 4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Pose p = new Pose(coorx, coor1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Session session1 = arFragment.getArSceneView().getSession(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Anchor anchor1 = session1.createAnchor(p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anchorNode.setAnchor(anchor1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anchorNode.setRenderable(modelRenderable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arFragment.getArSceneView().getScene().addChild(anchorNode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}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save.setOnClickListener(save_pose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>} else {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TransformableNode node = new TransformableNode(arFragment.getTransformationSystem()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node.setParent(anchorNode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node.setRenderable(modelRenderable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arFragment.getArSceneView().getScene().addChild(anchorNode);</w:t>
      </w:r>
      <w:r w:rsidRPr="00CF68C2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node.select();</w:t>
      </w:r>
    </w:p>
    <w:p w14:paraId="29EA27C1" w14:textId="0BD8AAE7" w:rsidR="007D3064" w:rsidRPr="007D3064" w:rsidRDefault="007D3064" w:rsidP="00043E81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7298820C" w14:textId="77777777" w:rsidR="00A915E4" w:rsidRPr="00A915E4" w:rsidRDefault="00A915E4" w:rsidP="00043E81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1F4E2BFD" w14:textId="77777777" w:rsidR="005116E4" w:rsidRPr="00A915E4" w:rsidRDefault="005116E4" w:rsidP="005116E4">
      <w:pPr>
        <w:spacing w:before="240"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728DE919" w14:textId="3C7D915A" w:rsidR="00A36BFE" w:rsidRPr="00A915E4" w:rsidRDefault="008B2B15" w:rsidP="00DA151D">
      <w:pPr>
        <w:spacing w:before="240"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A915E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</w:p>
    <w:p w14:paraId="0E43CEBE" w14:textId="7E00793F" w:rsidR="00085289" w:rsidRPr="00A915E4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090F8443" w14:textId="3A7FBAFE" w:rsidR="00085289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513568C8" w14:textId="77777777" w:rsidR="00DD52F1" w:rsidRPr="00A915E4" w:rsidRDefault="00DD52F1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623BD848" w14:textId="269A4C5D" w:rsidR="00085289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087057D7" w14:textId="2DAB13DC" w:rsidR="00E27EB0" w:rsidRDefault="00E27EB0" w:rsidP="00E27EB0">
      <w:pPr>
        <w:pStyle w:val="a6"/>
        <w:numPr>
          <w:ilvl w:val="1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27EB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ограммная реализация серверной части</w:t>
      </w:r>
    </w:p>
    <w:p w14:paraId="1725B1B8" w14:textId="77777777" w:rsidR="00E27EB0" w:rsidRPr="00E27EB0" w:rsidRDefault="00E27EB0" w:rsidP="00E27EB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40AC5540" w14:textId="77777777" w:rsidR="00E27EB0" w:rsidRDefault="00E27EB0" w:rsidP="00E27E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реализации данной архитектуры, со стороны клиента, используется библиотек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kHTTP</w:t>
      </w:r>
      <w:r w:rsidRPr="00A941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язык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Pr="00A941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 её название становится ясно, что данные отправляются при помощи протокол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A941D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2E4F5457" w14:textId="77777777" w:rsidR="00E27EB0" w:rsidRDefault="00E27EB0" w:rsidP="00E27E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д отправки запроса на сервер:</w:t>
      </w:r>
    </w:p>
    <w:p w14:paraId="34634A26" w14:textId="77777777" w:rsidR="00E27EB0" w:rsidRPr="006C27EE" w:rsidRDefault="00E27EB0" w:rsidP="00E27EB0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@RequiresApi(api = Build.VERSION_CODES.</w:t>
      </w:r>
      <w:r w:rsidRPr="006C27EE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O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>public void postQueryExample(View view) throws IOException, JSONException {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String filename = "models_phone.db"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String filepath = "sampleData"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String fileContent = "Hello world!"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Db_helper databaseHelper = Db_helper.</w:t>
      </w:r>
      <w:r w:rsidRPr="006C27EE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getInstance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getApplicationContext()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SQLiteDatabase sqLiteDatabase = databaseHelper.getWritableDatabase(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byte[] bytes = sqLiteDatabase.toString().getBytes(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File file = new File("/data/user/0/com.example.secondar/databases/", filename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if(file.exists())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{int a = 0;}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File file_json = new File("/data/user/0/com.example.secondar/files/", "response.json"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new Thread(()-&gt; {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final MediaType JSON = MediaType.</w:t>
      </w:r>
      <w:r w:rsidRPr="006C27EE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parse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"application/json; charset=utf-8"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OkHttpClient client = new OkHttpClient(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RequestBody body = RequestBody.</w:t>
      </w:r>
      <w:r w:rsidRPr="006C27EE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create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JSON, "{"+myString+":"+10+"}"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RequestBody requestBody = new MultipartBody.Builder()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.setType(MultipartBody.</w:t>
      </w:r>
      <w:r w:rsidRPr="006C27EE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FORM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.addFormDataPart("version","1")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.addFormDataPart("file" , file.getName() , RequestBody.</w:t>
      </w:r>
      <w:r w:rsidRPr="006C27EE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create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MediaType.</w:t>
      </w:r>
      <w:r w:rsidRPr="006C27EE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parse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"file/*;charset=utf-8"), file)          )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.build(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Request request = new Request.Builder()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.url(Urladdress)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.post(requestBody)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.build(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client.newCall(request).enqueue(new Callback() {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@Override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public void onFailure(Call call, IOException e) {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//do failure stuff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}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@Override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public void onResponse(Call call, Response response) throws IOException {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//do success stuff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if (response.isSuccessful()) {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try {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int count = 0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response = client.newCall(request).execute(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assert response.body() != null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InputStream is = response.body().byteStream(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BufferedInputStream input = new BufferedInputStream(is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OutputStream output = new FileOutputStream(file_json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byte[] data = new byte[1024]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long total = 0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while ((count = input.read(data)) != -1) {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    total += count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    output.write(data, 0, count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}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output.flush(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output.close(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input.close(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} catch (IOException e) {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Toast toast = Toast.</w:t>
      </w:r>
      <w:r w:rsidRPr="006C27EE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makeText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getApplicationContext(), "Exception: " + Log.</w:t>
      </w:r>
      <w:r w:rsidRPr="006C27EE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getStackTraceString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e), Toast.</w:t>
      </w:r>
      <w:r w:rsidRPr="006C27EE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LENGTH_LONG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    toast.show(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    }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    }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    }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    });</w:t>
      </w:r>
      <w:r w:rsidRPr="006C27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    }).start();</w:t>
      </w:r>
    </w:p>
    <w:p w14:paraId="602064A7" w14:textId="77777777" w:rsidR="00E27EB0" w:rsidRPr="006C27EE" w:rsidRDefault="00E27EB0" w:rsidP="00E27EB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55C23422" w14:textId="77777777" w:rsidR="00E27EB0" w:rsidRPr="00525821" w:rsidRDefault="00E27EB0" w:rsidP="00E27E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е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ерез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ённое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ени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дет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правлять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зываемый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T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ащий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ебе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азу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х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3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елей</w:t>
      </w:r>
      <w:r w:rsidRPr="00F30F7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о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де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отан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м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dex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hp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астности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о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ь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равни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азу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х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орая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ыла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ервере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ой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мартфона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ду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йдены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личия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ервер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отае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азы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прави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мартфону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орый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де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ать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достающие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кты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656D18C" w14:textId="77777777" w:rsidR="00E27EB0" w:rsidRPr="00525821" w:rsidRDefault="00E27EB0" w:rsidP="00E27E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д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правкой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се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ужные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кты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дируются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se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4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дировку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его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дируются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щё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з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о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же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ON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ON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храни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ебе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овую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ерсию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азы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же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йлы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3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елей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х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вания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бор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екстур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ждой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ели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14:paraId="1BB1AF7E" w14:textId="77777777" w:rsidR="00E27EB0" w:rsidRDefault="00E27EB0" w:rsidP="00E27E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мартфон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ае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честве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а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ервера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о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ON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йл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екодируе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го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ссив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айт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орый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тем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екодируется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se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4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ывается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йл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ужным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менем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ширением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его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зывается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dd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>_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rom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>_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sponse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)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чающий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бавление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ных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елей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ой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ссив объектов, и отображение в меню выбора объектов.</w:t>
      </w:r>
    </w:p>
    <w:p w14:paraId="2926B25F" w14:textId="77777777" w:rsidR="00E27EB0" w:rsidRPr="00E27EB0" w:rsidRDefault="00E27EB0" w:rsidP="00E27EB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0FEE2CD" w14:textId="7D4FBAB2" w:rsidR="00085289" w:rsidRPr="00E27EB0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6BA31FA" w14:textId="601C32A3" w:rsidR="00085289" w:rsidRPr="00E27EB0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bookmarkEnd w:id="5"/>
    <w:p w14:paraId="34CF89EE" w14:textId="18EB4CD3" w:rsidR="00085289" w:rsidRPr="00E27EB0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5EEFA92" w14:textId="0C0F6432" w:rsidR="00085289" w:rsidRPr="00E27EB0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5838BA2" w14:textId="6290ABE7" w:rsidR="00085289" w:rsidRPr="00E27EB0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31FA5E4" w14:textId="502C0806" w:rsidR="00085289" w:rsidRPr="00E27EB0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3CB31C" w14:textId="67B00659" w:rsidR="00085289" w:rsidRPr="00E27EB0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F0619E" w14:textId="2EDDC9B5" w:rsidR="00085289" w:rsidRPr="00E27EB0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D900065" w14:textId="686BDBC9" w:rsidR="00085289" w:rsidRPr="00E27EB0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F116D85" w14:textId="77777777" w:rsidR="00E27EB0" w:rsidRDefault="00E27EB0" w:rsidP="0053784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119B523A" w14:textId="4453D4A4" w:rsidR="00537846" w:rsidRDefault="00537846" w:rsidP="0053784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 xml:space="preserve">4 </w:t>
      </w:r>
      <w:r w:rsidRPr="00525821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Тестировани</w:t>
      </w:r>
      <w:r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е</w:t>
      </w:r>
    </w:p>
    <w:p w14:paraId="0EAE3E36" w14:textId="77777777" w:rsidR="00537846" w:rsidRPr="00525821" w:rsidRDefault="00537846" w:rsidP="0053784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4D954780" w14:textId="75F1A2B8" w:rsidR="00537846" w:rsidRPr="00505D9B" w:rsidRDefault="006549C3" w:rsidP="00505D9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05D9B">
        <w:rPr>
          <w:rFonts w:ascii="Times New Roman" w:hAnsi="Times New Roman" w:cs="Times New Roman"/>
          <w:sz w:val="28"/>
          <w:szCs w:val="28"/>
        </w:rPr>
        <w:t>Т</w:t>
      </w:r>
      <w:r w:rsidR="00537846" w:rsidRPr="00505D9B">
        <w:rPr>
          <w:rFonts w:ascii="Times New Roman" w:hAnsi="Times New Roman" w:cs="Times New Roman"/>
          <w:sz w:val="28"/>
          <w:szCs w:val="28"/>
        </w:rPr>
        <w:t>естирование программного обеспечения </w:t>
      </w:r>
      <w:r w:rsidR="00505D9B">
        <w:rPr>
          <w:rFonts w:ascii="Times New Roman" w:hAnsi="Times New Roman" w:cs="Times New Roman"/>
          <w:sz w:val="28"/>
          <w:szCs w:val="28"/>
        </w:rPr>
        <w:t xml:space="preserve">– </w:t>
      </w:r>
      <w:r w:rsidR="00537846" w:rsidRPr="00505D9B">
        <w:rPr>
          <w:rFonts w:ascii="Times New Roman" w:hAnsi="Times New Roman" w:cs="Times New Roman"/>
          <w:sz w:val="28"/>
          <w:szCs w:val="28"/>
        </w:rPr>
        <w:t xml:space="preserve">проверка соответствия между реальным и ожидаемым поведением программы, выполняемое на конечном наборе тестов. В более широком смысле, тестирование </w:t>
      </w:r>
      <w:r w:rsidR="00505D9B">
        <w:rPr>
          <w:rFonts w:ascii="Times New Roman" w:hAnsi="Times New Roman" w:cs="Times New Roman"/>
          <w:sz w:val="28"/>
          <w:szCs w:val="28"/>
        </w:rPr>
        <w:t>–</w:t>
      </w:r>
      <w:r w:rsidR="00537846" w:rsidRPr="00505D9B">
        <w:rPr>
          <w:rFonts w:ascii="Times New Roman" w:hAnsi="Times New Roman" w:cs="Times New Roman"/>
          <w:sz w:val="28"/>
          <w:szCs w:val="28"/>
        </w:rPr>
        <w:t xml:space="preserve"> это одна из техник контроля качества, в которую входят:</w:t>
      </w:r>
    </w:p>
    <w:p w14:paraId="72E4E7F1" w14:textId="68E35242" w:rsidR="00537846" w:rsidRPr="00505D9B" w:rsidRDefault="00505D9B" w:rsidP="00505D9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537846" w:rsidRPr="00505D9B">
        <w:rPr>
          <w:rFonts w:ascii="Times New Roman" w:hAnsi="Times New Roman" w:cs="Times New Roman"/>
          <w:sz w:val="28"/>
          <w:szCs w:val="28"/>
        </w:rPr>
        <w:t xml:space="preserve"> активности по планированию работ и проектированию тестов;</w:t>
      </w:r>
    </w:p>
    <w:p w14:paraId="52A2FEB6" w14:textId="328D000B" w:rsidR="00537846" w:rsidRPr="00505D9B" w:rsidRDefault="00505D9B" w:rsidP="00505D9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537846" w:rsidRPr="00505D9B">
        <w:rPr>
          <w:rFonts w:ascii="Times New Roman" w:hAnsi="Times New Roman" w:cs="Times New Roman"/>
          <w:sz w:val="28"/>
          <w:szCs w:val="28"/>
        </w:rPr>
        <w:t xml:space="preserve"> выполнение тестирования;</w:t>
      </w:r>
    </w:p>
    <w:p w14:paraId="52127730" w14:textId="5C17B36B" w:rsidR="00537846" w:rsidRPr="00505D9B" w:rsidRDefault="00505D9B" w:rsidP="00505D9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537846" w:rsidRPr="00505D9B">
        <w:rPr>
          <w:rFonts w:ascii="Times New Roman" w:hAnsi="Times New Roman" w:cs="Times New Roman"/>
          <w:sz w:val="28"/>
          <w:szCs w:val="28"/>
        </w:rPr>
        <w:t xml:space="preserve"> анализ полученных результатов.</w:t>
      </w:r>
    </w:p>
    <w:p w14:paraId="29735BEF" w14:textId="77777777" w:rsidR="00537846" w:rsidRPr="00505D9B" w:rsidRDefault="00537846" w:rsidP="00505D9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05D9B">
        <w:rPr>
          <w:rFonts w:ascii="Times New Roman" w:hAnsi="Times New Roman" w:cs="Times New Roman"/>
          <w:sz w:val="28"/>
          <w:szCs w:val="28"/>
        </w:rPr>
        <w:t>Перед тем как продемонстрировать работу приложения, было проведено большое количество тестов, для выявления слабых сторон и возможных ошибок.</w:t>
      </w:r>
    </w:p>
    <w:p w14:paraId="499A9E17" w14:textId="7630AEC2" w:rsidR="00537846" w:rsidRPr="00505D9B" w:rsidRDefault="00537846" w:rsidP="00505D9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05D9B">
        <w:rPr>
          <w:rFonts w:ascii="Times New Roman" w:hAnsi="Times New Roman" w:cs="Times New Roman"/>
          <w:sz w:val="28"/>
          <w:szCs w:val="28"/>
        </w:rPr>
        <w:t>В ходе тестирования были обнаружены ошибки, связанные с масштабом определённых 3d</w:t>
      </w:r>
      <w:r w:rsidR="00505D9B">
        <w:rPr>
          <w:rFonts w:ascii="Times New Roman" w:hAnsi="Times New Roman" w:cs="Times New Roman"/>
          <w:sz w:val="28"/>
          <w:szCs w:val="28"/>
        </w:rPr>
        <w:t>-</w:t>
      </w:r>
      <w:r w:rsidRPr="00505D9B">
        <w:rPr>
          <w:rFonts w:ascii="Times New Roman" w:hAnsi="Times New Roman" w:cs="Times New Roman"/>
          <w:sz w:val="28"/>
          <w:szCs w:val="28"/>
        </w:rPr>
        <w:t xml:space="preserve">объектов, решением было изменение настроек объектов в программе </w:t>
      </w:r>
      <w:proofErr w:type="spellStart"/>
      <w:r w:rsidRPr="00505D9B">
        <w:rPr>
          <w:rFonts w:ascii="Times New Roman" w:hAnsi="Times New Roman" w:cs="Times New Roman"/>
          <w:sz w:val="28"/>
          <w:szCs w:val="28"/>
        </w:rPr>
        <w:t>Blender</w:t>
      </w:r>
      <w:proofErr w:type="spellEnd"/>
      <w:r w:rsidRPr="00505D9B">
        <w:rPr>
          <w:rFonts w:ascii="Times New Roman" w:hAnsi="Times New Roman" w:cs="Times New Roman"/>
          <w:sz w:val="28"/>
          <w:szCs w:val="28"/>
        </w:rPr>
        <w:t xml:space="preserve"> 2.8.</w:t>
      </w:r>
    </w:p>
    <w:p w14:paraId="4BAFB005" w14:textId="77777777" w:rsidR="00537846" w:rsidRPr="00505D9B" w:rsidRDefault="00537846" w:rsidP="00505D9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05D9B">
        <w:rPr>
          <w:rFonts w:ascii="Times New Roman" w:hAnsi="Times New Roman" w:cs="Times New Roman"/>
          <w:sz w:val="28"/>
          <w:szCs w:val="28"/>
        </w:rPr>
        <w:t xml:space="preserve">Также были обнаружены критические ошибки приводящие к аварийному завершению работы приложения, они связаны с некорректностью данных поступающих в метод </w:t>
      </w:r>
      <w:proofErr w:type="spellStart"/>
      <w:r w:rsidRPr="00505D9B">
        <w:rPr>
          <w:rFonts w:ascii="Times New Roman" w:hAnsi="Times New Roman" w:cs="Times New Roman"/>
          <w:sz w:val="28"/>
          <w:szCs w:val="28"/>
        </w:rPr>
        <w:t>AddNodeToScene</w:t>
      </w:r>
      <w:proofErr w:type="spellEnd"/>
      <w:r w:rsidRPr="00505D9B">
        <w:rPr>
          <w:rFonts w:ascii="Times New Roman" w:hAnsi="Times New Roman" w:cs="Times New Roman"/>
          <w:sz w:val="28"/>
          <w:szCs w:val="28"/>
        </w:rPr>
        <w:t>(), в частности неправильно указанный путь до какого-либо 3d-объекта.</w:t>
      </w:r>
    </w:p>
    <w:p w14:paraId="2E009D96" w14:textId="10995EF2" w:rsidR="00537846" w:rsidRPr="00505D9B" w:rsidRDefault="00537846" w:rsidP="00505D9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05D9B">
        <w:rPr>
          <w:rFonts w:ascii="Times New Roman" w:hAnsi="Times New Roman" w:cs="Times New Roman"/>
          <w:sz w:val="28"/>
          <w:szCs w:val="28"/>
        </w:rPr>
        <w:t>В серверной части приложения существовали ошибки с отправкой ответа на POST-запрос от смартфона, а именно кодированием данных в base64 кодировку и помещение их в JSON файл</w:t>
      </w:r>
      <w:r w:rsidR="00F853C5" w:rsidRPr="00505D9B">
        <w:rPr>
          <w:rFonts w:ascii="Times New Roman" w:hAnsi="Times New Roman" w:cs="Times New Roman"/>
          <w:sz w:val="28"/>
          <w:szCs w:val="28"/>
        </w:rPr>
        <w:t>[4]</w:t>
      </w:r>
      <w:r w:rsidRPr="00505D9B">
        <w:rPr>
          <w:rFonts w:ascii="Times New Roman" w:hAnsi="Times New Roman" w:cs="Times New Roman"/>
          <w:sz w:val="28"/>
          <w:szCs w:val="28"/>
        </w:rPr>
        <w:t>.</w:t>
      </w:r>
    </w:p>
    <w:p w14:paraId="68AA614D" w14:textId="77777777" w:rsidR="00537846" w:rsidRPr="00505D9B" w:rsidRDefault="00537846" w:rsidP="00505D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5D9B">
        <w:rPr>
          <w:rFonts w:ascii="Times New Roman" w:hAnsi="Times New Roman" w:cs="Times New Roman"/>
          <w:sz w:val="28"/>
          <w:szCs w:val="28"/>
        </w:rPr>
        <w:t>Большинство ошибок были обнаружены при помощи многократных запусков приложения.</w:t>
      </w:r>
    </w:p>
    <w:p w14:paraId="6B63B0B2" w14:textId="77777777" w:rsidR="00537846" w:rsidRPr="00505D9B" w:rsidRDefault="00537846" w:rsidP="00505D9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05D9B">
        <w:rPr>
          <w:rFonts w:ascii="Times New Roman" w:hAnsi="Times New Roman" w:cs="Times New Roman"/>
          <w:sz w:val="28"/>
          <w:szCs w:val="28"/>
        </w:rPr>
        <w:t xml:space="preserve">В результате тестирования было обнаружено не мало ошибок, как в клиентской, так и в серверной частях, они были успешно исправлены. </w:t>
      </w:r>
    </w:p>
    <w:p w14:paraId="3A20CCCE" w14:textId="44AD47DB" w:rsidR="00505D9B" w:rsidRPr="00505D9B" w:rsidRDefault="00537846" w:rsidP="00505D9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05D9B">
        <w:rPr>
          <w:rFonts w:ascii="Times New Roman" w:hAnsi="Times New Roman" w:cs="Times New Roman"/>
          <w:sz w:val="28"/>
          <w:szCs w:val="28"/>
        </w:rPr>
        <w:t>Благодаря этому приложение работает корректно и стабильно, и вывести его из строя практически невозможно.</w:t>
      </w:r>
    </w:p>
    <w:p w14:paraId="27F7AD2B" w14:textId="354CCC6F" w:rsidR="00085289" w:rsidRDefault="008C7ADD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8C7ADD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5 Документирование</w:t>
      </w:r>
    </w:p>
    <w:p w14:paraId="5E4B7CE3" w14:textId="39D0ED56" w:rsidR="008C7ADD" w:rsidRPr="008C7ADD" w:rsidRDefault="008C7ADD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</w:p>
    <w:p w14:paraId="1F2DC659" w14:textId="7B375BCC" w:rsidR="008C7ADD" w:rsidRDefault="008C7ADD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1 Техническое задание</w:t>
      </w:r>
    </w:p>
    <w:p w14:paraId="15C9AD01" w14:textId="77777777" w:rsidR="008C7ADD" w:rsidRPr="00FA1343" w:rsidRDefault="008C7ADD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</w:p>
    <w:p w14:paraId="32C832DE" w14:textId="48F5A88E" w:rsidR="008C7ADD" w:rsidRDefault="008C7ADD" w:rsidP="008C7ADD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1.1 Введение</w:t>
      </w:r>
    </w:p>
    <w:p w14:paraId="13501F8A" w14:textId="77777777" w:rsidR="008C7ADD" w:rsidRPr="00FA1343" w:rsidRDefault="008C7ADD" w:rsidP="008C7ADD">
      <w:pPr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2A83E91F" w14:textId="03D69D58" w:rsid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 «Конструктор Интерьеров» предназначена для построения модели интерьера, подходит как для физического лица, так и для организации.</w:t>
      </w:r>
    </w:p>
    <w:p w14:paraId="5B5EF2E3" w14:textId="6498D7F6" w:rsidR="008C7ADD" w:rsidRPr="00FA1343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56A1EEFA" w14:textId="456B1F53" w:rsid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1.2 Назначение разработки</w:t>
      </w:r>
    </w:p>
    <w:p w14:paraId="7885DDC5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:</w:t>
      </w:r>
    </w:p>
    <w:p w14:paraId="4299D0CB" w14:textId="1ED86A15" w:rsidR="008C7ADD" w:rsidRPr="008C7ADD" w:rsidRDefault="008C7ADD" w:rsidP="008C7ADD">
      <w:pPr>
        <w:numPr>
          <w:ilvl w:val="0"/>
          <w:numId w:val="6"/>
        </w:numPr>
        <w:tabs>
          <w:tab w:val="clear" w:pos="360"/>
          <w:tab w:val="num" w:pos="1068"/>
        </w:tabs>
        <w:spacing w:after="0" w:line="360" w:lineRule="auto"/>
        <w:ind w:left="106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ает вопросы выбора варианта обустройства помещения;</w:t>
      </w:r>
    </w:p>
    <w:p w14:paraId="21EBC9E6" w14:textId="77777777" w:rsidR="008C7ADD" w:rsidRPr="008C7ADD" w:rsidRDefault="008C7ADD" w:rsidP="008C7ADD">
      <w:pPr>
        <w:numPr>
          <w:ilvl w:val="0"/>
          <w:numId w:val="6"/>
        </w:numPr>
        <w:tabs>
          <w:tab w:val="clear" w:pos="360"/>
          <w:tab w:val="num" w:pos="1068"/>
        </w:tabs>
        <w:spacing w:after="0" w:line="360" w:lineRule="auto"/>
        <w:ind w:left="106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каждый объект имеет ссылку на магазин, в котором можно приобрести;</w:t>
      </w:r>
    </w:p>
    <w:p w14:paraId="6DAD4156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2AB076B5" w14:textId="6B057DEF" w:rsid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</w:t>
      </w:r>
      <w:r w:rsidR="00FA1343">
        <w:rPr>
          <w:rFonts w:ascii="Times New Roman" w:eastAsia="Times New Roman" w:hAnsi="Times New Roman" w:cs="Times New Roman"/>
          <w:sz w:val="28"/>
          <w:szCs w:val="28"/>
          <w:lang w:eastAsia="ru-RU"/>
        </w:rPr>
        <w:t>1.3</w:t>
      </w: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ебования к программе или программному изделию</w:t>
      </w:r>
      <w:bookmarkStart w:id="6" w:name="_Toc480339030"/>
      <w:bookmarkStart w:id="7" w:name="_Toc480339244"/>
    </w:p>
    <w:p w14:paraId="4CBD3980" w14:textId="77777777" w:rsidR="00FA1343" w:rsidRPr="008C7ADD" w:rsidRDefault="00FA1343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4EC6B7F9" w14:textId="4EDD184C" w:rsidR="008C7ADD" w:rsidRDefault="00FA1343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8C7ADD"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.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3.1</w:t>
      </w:r>
      <w:r w:rsidR="008C7ADD"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ебования к функциональным характеристикам</w:t>
      </w:r>
    </w:p>
    <w:p w14:paraId="12FA03EA" w14:textId="77777777" w:rsidR="00FA1343" w:rsidRPr="008C7ADD" w:rsidRDefault="00FA1343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388CAA78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работе с программой предусматривается одна категория пользователей: пользователь.</w:t>
      </w:r>
    </w:p>
    <w:p w14:paraId="07747D5D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ы должна выполнять следующие функции:</w:t>
      </w:r>
    </w:p>
    <w:p w14:paraId="1AF9FC01" w14:textId="77777777" w:rsidR="008C7ADD" w:rsidRPr="008C7ADD" w:rsidRDefault="008C7ADD" w:rsidP="00FA1343">
      <w:pPr>
        <w:numPr>
          <w:ilvl w:val="0"/>
          <w:numId w:val="7"/>
        </w:numPr>
        <w:tabs>
          <w:tab w:val="clear" w:pos="360"/>
          <w:tab w:val="num" w:pos="1068"/>
        </w:tabs>
        <w:spacing w:after="0" w:line="360" w:lineRule="auto"/>
        <w:ind w:left="106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крытие сохранённого интерьера;</w:t>
      </w:r>
    </w:p>
    <w:p w14:paraId="03457414" w14:textId="77777777" w:rsidR="008C7ADD" w:rsidRPr="008C7ADD" w:rsidRDefault="008C7ADD" w:rsidP="00FA1343">
      <w:pPr>
        <w:numPr>
          <w:ilvl w:val="0"/>
          <w:numId w:val="7"/>
        </w:numPr>
        <w:tabs>
          <w:tab w:val="clear" w:pos="360"/>
          <w:tab w:val="num" w:pos="1068"/>
        </w:tabs>
        <w:spacing w:after="0" w:line="360" w:lineRule="auto"/>
        <w:ind w:left="106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ение обоев или цвета стен;</w:t>
      </w:r>
    </w:p>
    <w:p w14:paraId="1A82E235" w14:textId="77777777" w:rsidR="008C7ADD" w:rsidRPr="008C7ADD" w:rsidRDefault="008C7ADD" w:rsidP="00FA1343">
      <w:pPr>
        <w:numPr>
          <w:ilvl w:val="0"/>
          <w:numId w:val="7"/>
        </w:numPr>
        <w:tabs>
          <w:tab w:val="clear" w:pos="360"/>
          <w:tab w:val="num" w:pos="1068"/>
        </w:tabs>
        <w:spacing w:after="0" w:line="360" w:lineRule="auto"/>
        <w:ind w:left="106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мещение мебели;</w:t>
      </w:r>
    </w:p>
    <w:p w14:paraId="2A2CD4EA" w14:textId="77777777" w:rsidR="008C7ADD" w:rsidRPr="008C7ADD" w:rsidRDefault="008C7ADD" w:rsidP="00FA1343">
      <w:pPr>
        <w:numPr>
          <w:ilvl w:val="0"/>
          <w:numId w:val="7"/>
        </w:numPr>
        <w:tabs>
          <w:tab w:val="clear" w:pos="360"/>
          <w:tab w:val="num" w:pos="1068"/>
        </w:tabs>
        <w:spacing w:after="0" w:line="360" w:lineRule="auto"/>
        <w:ind w:left="106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ие предмета;</w:t>
      </w:r>
    </w:p>
    <w:p w14:paraId="14F0CE55" w14:textId="77777777" w:rsidR="008C7ADD" w:rsidRPr="008C7ADD" w:rsidRDefault="008C7ADD" w:rsidP="00FA1343">
      <w:pPr>
        <w:numPr>
          <w:ilvl w:val="0"/>
          <w:numId w:val="7"/>
        </w:numPr>
        <w:tabs>
          <w:tab w:val="clear" w:pos="360"/>
          <w:tab w:val="num" w:pos="1068"/>
        </w:tabs>
        <w:spacing w:after="0" w:line="360" w:lineRule="auto"/>
        <w:ind w:left="106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очистить интерьер;</w:t>
      </w:r>
    </w:p>
    <w:p w14:paraId="752844A1" w14:textId="77777777" w:rsidR="008C7ADD" w:rsidRPr="008C7ADD" w:rsidRDefault="008C7ADD" w:rsidP="00FA1343">
      <w:pPr>
        <w:numPr>
          <w:ilvl w:val="0"/>
          <w:numId w:val="7"/>
        </w:numPr>
        <w:tabs>
          <w:tab w:val="clear" w:pos="360"/>
          <w:tab w:val="num" w:pos="1068"/>
        </w:tabs>
        <w:spacing w:after="0" w:line="360" w:lineRule="auto"/>
        <w:ind w:left="106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сохранение интерьера;</w:t>
      </w:r>
    </w:p>
    <w:p w14:paraId="24DDC5B5" w14:textId="1C74D57E" w:rsidR="008C7ADD" w:rsidRDefault="008C7ADD" w:rsidP="00FA1343">
      <w:pPr>
        <w:numPr>
          <w:ilvl w:val="0"/>
          <w:numId w:val="7"/>
        </w:numPr>
        <w:tabs>
          <w:tab w:val="clear" w:pos="360"/>
          <w:tab w:val="num" w:pos="1068"/>
        </w:tabs>
        <w:spacing w:after="0" w:line="360" w:lineRule="auto"/>
        <w:ind w:left="106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иметь ссылку на выбранном объекте в магазине.</w:t>
      </w:r>
    </w:p>
    <w:p w14:paraId="492F0011" w14:textId="77777777" w:rsidR="00FA1343" w:rsidRPr="008C7ADD" w:rsidRDefault="00FA1343" w:rsidP="00FA1343">
      <w:pPr>
        <w:spacing w:after="0" w:line="360" w:lineRule="auto"/>
        <w:ind w:left="106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6AF675E9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0C165E97" w14:textId="2B2255FB" w:rsidR="008C7ADD" w:rsidRDefault="00FA1343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8C7ADD"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="008C7ADD"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2</w:t>
      </w:r>
      <w:r w:rsidR="008C7ADD"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ебования к надежности</w:t>
      </w:r>
      <w:bookmarkEnd w:id="6"/>
      <w:bookmarkEnd w:id="7"/>
    </w:p>
    <w:p w14:paraId="5F4954CD" w14:textId="77777777" w:rsidR="00FA1343" w:rsidRPr="008C7ADD" w:rsidRDefault="00FA1343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51376C8B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В программе должна присутствовать проверка входной информации на соответствие типов, принадлежность диапазону допустимых значений и соответствие структурной корректности. В случае возникновения ошибок предусмотреть возможность вывода информативных диагностических сообщений.</w:t>
      </w:r>
    </w:p>
    <w:p w14:paraId="564BF858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3B833EBB" w14:textId="3664F37D" w:rsidR="008C7ADD" w:rsidRDefault="00FA1343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8" w:name="_Toc480339032"/>
      <w:bookmarkStart w:id="9" w:name="_Toc480339246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3 </w:t>
      </w:r>
      <w:r w:rsidR="008C7ADD"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оставу и параметрам технических средств</w:t>
      </w:r>
      <w:bookmarkEnd w:id="8"/>
      <w:bookmarkEnd w:id="9"/>
    </w:p>
    <w:p w14:paraId="59DDC2C6" w14:textId="77777777" w:rsidR="00FA1343" w:rsidRPr="008C7ADD" w:rsidRDefault="00FA1343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350A61F4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грамма должна функционировать на смартфоне: с микропроцессором не ниже </w:t>
      </w:r>
      <w:r w:rsidRPr="008C7AD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ualcomm</w:t>
      </w: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C7AD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napdragon</w:t>
      </w: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620</w:t>
      </w:r>
      <w:r w:rsidRPr="008C7AD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</w:t>
      </w: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, с оперативной памятью объемом не менее 4 Гб.</w:t>
      </w:r>
    </w:p>
    <w:p w14:paraId="7CD48AE8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0E1EE21" w14:textId="1B47156A" w:rsidR="008C7ADD" w:rsidRDefault="00FA1343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4 </w:t>
      </w:r>
      <w:r w:rsidR="008C7ADD"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информационной и программной совместимости</w:t>
      </w:r>
    </w:p>
    <w:p w14:paraId="110D4E4A" w14:textId="77777777" w:rsidR="00FA1343" w:rsidRPr="008C7ADD" w:rsidRDefault="00FA1343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76792799" w14:textId="46812B00" w:rsid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грамма должна функционировать под управлением ОС семейства </w:t>
      </w:r>
      <w:r w:rsidRPr="008C7AD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droid</w:t>
      </w: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 ниже версии 8.</w:t>
      </w:r>
    </w:p>
    <w:p w14:paraId="645B68BA" w14:textId="77777777" w:rsidR="00FA1343" w:rsidRPr="008C7ADD" w:rsidRDefault="00FA1343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20F120F4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5D8A0622" w14:textId="21CD9D96" w:rsidR="008C7ADD" w:rsidRDefault="00FA1343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5 </w:t>
      </w:r>
      <w:r w:rsidR="008C7ADD"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программной документации</w:t>
      </w:r>
    </w:p>
    <w:p w14:paraId="68233A30" w14:textId="77777777" w:rsidR="00FA1343" w:rsidRPr="008C7ADD" w:rsidRDefault="00FA1343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31A29DC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C7AD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ая документация должна быть представлена встроенной справочной системой.</w:t>
      </w:r>
    </w:p>
    <w:p w14:paraId="6DC498CA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A265C3E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AD8EDE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707931E" w14:textId="77777777" w:rsid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0506AEC" w14:textId="0822BD53" w:rsid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7C5C79C" w14:textId="77777777" w:rsidR="008C7ADD" w:rsidRPr="008C7ADD" w:rsidRDefault="008C7ADD" w:rsidP="008C7AD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85835D" w14:textId="77777777" w:rsidR="008C7ADD" w:rsidRPr="008C7ADD" w:rsidRDefault="008C7ADD" w:rsidP="008C7ADD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C9A7DFB" w14:textId="09888BE6" w:rsidR="007C6EC7" w:rsidRPr="00442EC6" w:rsidRDefault="007C6EC7" w:rsidP="007C6EC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5.2</w:t>
      </w:r>
      <w:r w:rsidR="00442EC6" w:rsidRPr="00442EC6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 xml:space="preserve"> Руководство пользователя</w:t>
      </w:r>
    </w:p>
    <w:p w14:paraId="4850BEAD" w14:textId="1B28CB00" w:rsidR="007C6EC7" w:rsidRDefault="007C6EC7" w:rsidP="007C6EC7">
      <w:pPr>
        <w:spacing w:before="240"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запуске приложения пользователю будет предложена 2 варианта действий: создать новый интерьер или открыть ранее созданный.</w:t>
      </w:r>
    </w:p>
    <w:p w14:paraId="520834E3" w14:textId="77777777" w:rsidR="00015571" w:rsidRDefault="00015571" w:rsidP="00015571">
      <w:pPr>
        <w:spacing w:before="240" w:after="0" w:line="36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2ABC8C1E" wp14:editId="7BE754F5">
            <wp:extent cx="2517340" cy="46685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5839" cy="4684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3B04A" w14:textId="4FBF108F" w:rsidR="00015571" w:rsidRDefault="00015571" w:rsidP="00015571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исунок </w:t>
      </w:r>
      <w:r w:rsidR="007C477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 – Окно выбора способа создания интерьера </w:t>
      </w:r>
    </w:p>
    <w:p w14:paraId="06DA6509" w14:textId="77777777" w:rsidR="00015571" w:rsidRPr="00015571" w:rsidRDefault="00015571" w:rsidP="00015571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AFD142" w14:textId="77777777" w:rsidR="007C6EC7" w:rsidRDefault="007C6EC7" w:rsidP="007C6EC7">
      <w:pPr>
        <w:spacing w:after="0" w:line="360" w:lineRule="auto"/>
        <w:ind w:firstLine="708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выборе создать новый интерьер, откроется экран создания интерьера. В первую очередь пользователь должен определить центр комнаты, для правильного отображения объектов. Для этого нужно нажать на определение центра комнаты и переместить «стрелочку» в нужное место, после чего нажать на кнопку «Выбрать центр комнаты». После всех этих действий пользователь сможет расставить различные объекты как ему удобно.</w:t>
      </w:r>
    </w:p>
    <w:p w14:paraId="5FFBA5B8" w14:textId="77777777" w:rsidR="007C6EC7" w:rsidRPr="00AD7F2B" w:rsidRDefault="007C6EC7" w:rsidP="007C6EC7">
      <w:pPr>
        <w:spacing w:after="0" w:line="360" w:lineRule="auto"/>
        <w:ind w:firstLine="708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тем этого он может сохранить созданный им интерьер в типизированный файл, чтобы при следующем запуске открыть его. В файл сохраняются все координаты моделей, а также их названия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набор текстур.</w:t>
      </w:r>
    </w:p>
    <w:p w14:paraId="54116E64" w14:textId="77777777" w:rsidR="007C6EC7" w:rsidRPr="00F95610" w:rsidRDefault="007C6EC7" w:rsidP="007C6EC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Открытие ранее созданного позволяет открыть готовый файл и разместить все объекты, как они были размещены в тот сеанс работы, который был сохранён. Однако, для правильного отображения всех объектов нужно установить центр комнаты там же, где он был при создании этого интерьера.</w:t>
      </w:r>
    </w:p>
    <w:p w14:paraId="2BDC50F3" w14:textId="00F26381" w:rsidR="007C477F" w:rsidRDefault="007C6EC7" w:rsidP="007C477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ле размещения понравившейся модели пользователь может получить ссылку на магазин, в котором можно купить нужный объект интерьера. </w:t>
      </w:r>
    </w:p>
    <w:p w14:paraId="5C15EF42" w14:textId="18A13E78" w:rsidR="007C477F" w:rsidRDefault="007C477F" w:rsidP="007C477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6A20BDD7" wp14:editId="5756B44E">
            <wp:extent cx="2533448" cy="5136241"/>
            <wp:effectExtent l="0" t="0" r="635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4546" cy="5219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41D25" w14:textId="344FF897" w:rsidR="007C477F" w:rsidRPr="007C477F" w:rsidRDefault="007C477F" w:rsidP="007C477F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477F">
        <w:rPr>
          <w:rFonts w:ascii="Times New Roman" w:eastAsia="Times New Roman" w:hAnsi="Times New Roman" w:cs="Times New Roman"/>
          <w:sz w:val="24"/>
          <w:szCs w:val="24"/>
          <w:lang w:eastAsia="ru-RU"/>
        </w:rPr>
        <w:t>Рисунок 5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Пример размещения объекта интерьера</w:t>
      </w:r>
    </w:p>
    <w:p w14:paraId="5C705F7C" w14:textId="62A6AB7B" w:rsidR="007C6EC7" w:rsidRPr="00736C2B" w:rsidRDefault="007C6EC7" w:rsidP="007C6EC7">
      <w:pPr>
        <w:pStyle w:val="a8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Модели в приложение практически идентичны реальным предметам по масштабу, однако</w:t>
      </w:r>
      <w:r w:rsidRPr="00736C2B">
        <w:rPr>
          <w:color w:val="000000" w:themeColor="text1"/>
          <w:sz w:val="28"/>
          <w:szCs w:val="28"/>
        </w:rPr>
        <w:t>, всегда полезно тщательно оценивать размеры</w:t>
      </w:r>
      <w:r>
        <w:rPr>
          <w:color w:val="000000" w:themeColor="text1"/>
          <w:sz w:val="28"/>
          <w:szCs w:val="28"/>
        </w:rPr>
        <w:t xml:space="preserve"> </w:t>
      </w:r>
      <w:r w:rsidRPr="00736C2B">
        <w:rPr>
          <w:color w:val="000000" w:themeColor="text1"/>
          <w:sz w:val="28"/>
          <w:szCs w:val="28"/>
        </w:rPr>
        <w:t>виртуальных предметов по сравнению с реальной комнатой. Такие вещи, как экран телефона и ваше положение в пространстве, могут ввести вас в заблуждение. Помните о таких факторах, чтобы избежать ошибок.</w:t>
      </w:r>
    </w:p>
    <w:p w14:paraId="3BC4D768" w14:textId="6111BFA7" w:rsidR="007C6EC7" w:rsidRDefault="007C6EC7" w:rsidP="007C477F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A6D5755" w14:textId="4A76BD80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B62DB5D" w14:textId="3A863ED9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B25F049" w14:textId="097FF81D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D5E30FA" w14:textId="7189A263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279950" w14:textId="32317AE3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4434BA" w14:textId="66A78A60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7477AA" w14:textId="431F9916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E40C326" w14:textId="058B60B3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F0968FA" w14:textId="370D1045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B35EB8E" w14:textId="2E9A5AD0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29AA830" w14:textId="32333658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1B8A003" w14:textId="52DF8F52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58A1CEC" w14:textId="7E84654B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82EED1A" w14:textId="7B4AC5D9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E951A01" w14:textId="39138216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726B39" w14:textId="0C882C66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F1BEB7E" w14:textId="4D262195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AE31EAE" w14:textId="061CD2FB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AD68B87" w14:textId="33B37131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60A32A8" w14:textId="5045FFF1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78A123" w14:textId="36CA745D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FDED38D" w14:textId="726691CD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3F44D8C" w14:textId="38118363" w:rsidR="00085289" w:rsidRDefault="00D1608F" w:rsidP="00D1608F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D1608F">
        <w:rPr>
          <w:rFonts w:ascii="Times New Roman" w:eastAsia="Times New Roman" w:hAnsi="Times New Roman" w:cs="Times New Roman"/>
          <w:sz w:val="32"/>
          <w:szCs w:val="32"/>
          <w:lang w:eastAsia="ru-RU"/>
        </w:rPr>
        <w:t>ЗАКЛЮЧЕНИЕ</w:t>
      </w:r>
    </w:p>
    <w:p w14:paraId="12EA3367" w14:textId="77777777" w:rsidR="00D1608F" w:rsidRPr="00D1608F" w:rsidRDefault="00D1608F" w:rsidP="00D1608F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14:paraId="52424184" w14:textId="64BF5E8D" w:rsidR="00D1608F" w:rsidRDefault="00D1608F" w:rsidP="00E505D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результате проделанной работы было разработано приложение, позволяющее использовать </w:t>
      </w:r>
      <w:r w:rsidR="00F84D80">
        <w:rPr>
          <w:rFonts w:ascii="Times New Roman" w:eastAsia="Times New Roman" w:hAnsi="Times New Roman" w:cs="Times New Roman"/>
          <w:sz w:val="28"/>
          <w:szCs w:val="28"/>
          <w:lang w:eastAsia="ru-RU"/>
        </w:rPr>
        <w:t>дополненную реальность для создания интерьера.</w:t>
      </w:r>
    </w:p>
    <w:p w14:paraId="3A917C79" w14:textId="484E2866" w:rsidR="00F84D80" w:rsidRDefault="00F84D80" w:rsidP="00E505DB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>Для пользователя пр</w:t>
      </w:r>
      <w:r>
        <w:rPr>
          <w:rFonts w:ascii="Times New Roman" w:hAnsi="Times New Roman" w:cs="Times New Roman"/>
          <w:sz w:val="28"/>
          <w:szCs w:val="28"/>
        </w:rPr>
        <w:t>иложение</w:t>
      </w:r>
      <w:r w:rsidRPr="005234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ализовывает такие </w:t>
      </w:r>
      <w:r w:rsidRPr="0052347B">
        <w:rPr>
          <w:rFonts w:ascii="Times New Roman" w:hAnsi="Times New Roman" w:cs="Times New Roman"/>
          <w:sz w:val="28"/>
          <w:szCs w:val="28"/>
        </w:rPr>
        <w:t>возможности</w:t>
      </w:r>
      <w:r>
        <w:rPr>
          <w:rFonts w:ascii="Times New Roman" w:hAnsi="Times New Roman" w:cs="Times New Roman"/>
          <w:sz w:val="28"/>
          <w:szCs w:val="28"/>
        </w:rPr>
        <w:t xml:space="preserve"> как</w:t>
      </w:r>
      <w:r w:rsidRPr="0052347B">
        <w:rPr>
          <w:rFonts w:ascii="Times New Roman" w:hAnsi="Times New Roman" w:cs="Times New Roman"/>
          <w:sz w:val="28"/>
          <w:szCs w:val="28"/>
        </w:rPr>
        <w:t>:</w:t>
      </w:r>
    </w:p>
    <w:p w14:paraId="7A60F5A9" w14:textId="6F6A5868" w:rsidR="00F84D80" w:rsidRPr="0052347B" w:rsidRDefault="00F84D80" w:rsidP="00E505DB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 xml:space="preserve">– </w:t>
      </w:r>
      <w:r w:rsidR="00505D9B">
        <w:rPr>
          <w:rFonts w:ascii="Times New Roman" w:hAnsi="Times New Roman" w:cs="Times New Roman"/>
          <w:sz w:val="28"/>
          <w:szCs w:val="28"/>
        </w:rPr>
        <w:t xml:space="preserve"> </w:t>
      </w:r>
      <w:r w:rsidRPr="0052347B">
        <w:rPr>
          <w:rFonts w:ascii="Times New Roman" w:hAnsi="Times New Roman" w:cs="Times New Roman"/>
          <w:sz w:val="28"/>
          <w:szCs w:val="28"/>
        </w:rPr>
        <w:t>возможност</w:t>
      </w:r>
      <w:r w:rsidR="003C1905">
        <w:rPr>
          <w:rFonts w:ascii="Times New Roman" w:hAnsi="Times New Roman" w:cs="Times New Roman"/>
          <w:sz w:val="28"/>
          <w:szCs w:val="28"/>
        </w:rPr>
        <w:t>ь размещать,</w:t>
      </w:r>
      <w:r w:rsidRPr="0052347B">
        <w:rPr>
          <w:rFonts w:ascii="Times New Roman" w:hAnsi="Times New Roman" w:cs="Times New Roman"/>
          <w:sz w:val="28"/>
          <w:szCs w:val="28"/>
        </w:rPr>
        <w:t xml:space="preserve"> передвигать </w:t>
      </w:r>
      <w:r>
        <w:rPr>
          <w:rFonts w:ascii="Times New Roman" w:hAnsi="Times New Roman" w:cs="Times New Roman"/>
          <w:sz w:val="28"/>
          <w:szCs w:val="28"/>
        </w:rPr>
        <w:t>предмет интерьера</w:t>
      </w:r>
      <w:r w:rsidRPr="0052347B">
        <w:rPr>
          <w:rFonts w:ascii="Times New Roman" w:hAnsi="Times New Roman" w:cs="Times New Roman"/>
          <w:sz w:val="28"/>
          <w:szCs w:val="28"/>
        </w:rPr>
        <w:t>;</w:t>
      </w:r>
    </w:p>
    <w:p w14:paraId="74BD4E13" w14:textId="4E28BC60" w:rsidR="00F84D80" w:rsidRPr="0052347B" w:rsidRDefault="00F84D80" w:rsidP="00E505DB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>–</w:t>
      </w:r>
      <w:r w:rsidR="00FD3F3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еспеч</w:t>
      </w:r>
      <w:r w:rsidR="003C1905">
        <w:rPr>
          <w:rFonts w:ascii="Times New Roman" w:hAnsi="Times New Roman" w:cs="Times New Roman"/>
          <w:sz w:val="28"/>
          <w:szCs w:val="28"/>
        </w:rPr>
        <w:t>ивает</w:t>
      </w:r>
      <w:r w:rsidRPr="0052347B">
        <w:rPr>
          <w:rFonts w:ascii="Times New Roman" w:hAnsi="Times New Roman" w:cs="Times New Roman"/>
          <w:sz w:val="28"/>
          <w:szCs w:val="28"/>
        </w:rPr>
        <w:t xml:space="preserve"> возможност</w:t>
      </w:r>
      <w:r>
        <w:rPr>
          <w:rFonts w:ascii="Times New Roman" w:hAnsi="Times New Roman" w:cs="Times New Roman"/>
          <w:sz w:val="28"/>
          <w:szCs w:val="28"/>
        </w:rPr>
        <w:t>и удалять предметы интерьера по одному или полностью очистить помещение от ранее размещённых объектов;</w:t>
      </w:r>
    </w:p>
    <w:p w14:paraId="1D692E82" w14:textId="479F173D" w:rsidR="00F84D80" w:rsidRPr="0052347B" w:rsidRDefault="00F84D80" w:rsidP="00E505DB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>–</w:t>
      </w:r>
      <w:r w:rsidR="00505D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оста</w:t>
      </w:r>
      <w:r w:rsidR="003C1905">
        <w:rPr>
          <w:rFonts w:ascii="Times New Roman" w:hAnsi="Times New Roman" w:cs="Times New Roman"/>
          <w:sz w:val="28"/>
          <w:szCs w:val="28"/>
        </w:rPr>
        <w:t>вляет</w:t>
      </w:r>
      <w:r>
        <w:rPr>
          <w:rFonts w:ascii="Times New Roman" w:hAnsi="Times New Roman" w:cs="Times New Roman"/>
          <w:sz w:val="28"/>
          <w:szCs w:val="28"/>
        </w:rPr>
        <w:t xml:space="preserve"> возможност</w:t>
      </w:r>
      <w:r w:rsidR="003C1905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 приобрести понравившейся предмет интерьера посредством перехода</w:t>
      </w:r>
      <w:r w:rsidR="003C1905">
        <w:rPr>
          <w:rFonts w:ascii="Times New Roman" w:hAnsi="Times New Roman" w:cs="Times New Roman"/>
          <w:sz w:val="28"/>
          <w:szCs w:val="28"/>
        </w:rPr>
        <w:t xml:space="preserve"> по ссылке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r w:rsidR="003C1905">
        <w:rPr>
          <w:rFonts w:ascii="Times New Roman" w:hAnsi="Times New Roman" w:cs="Times New Roman"/>
          <w:sz w:val="28"/>
          <w:szCs w:val="28"/>
        </w:rPr>
        <w:t>интернет-</w:t>
      </w:r>
      <w:r>
        <w:rPr>
          <w:rFonts w:ascii="Times New Roman" w:hAnsi="Times New Roman" w:cs="Times New Roman"/>
          <w:sz w:val="28"/>
          <w:szCs w:val="28"/>
        </w:rPr>
        <w:t>магазин</w:t>
      </w:r>
      <w:r w:rsidRPr="0052347B">
        <w:rPr>
          <w:rFonts w:ascii="Times New Roman" w:hAnsi="Times New Roman" w:cs="Times New Roman"/>
          <w:sz w:val="28"/>
          <w:szCs w:val="28"/>
        </w:rPr>
        <w:t>;</w:t>
      </w:r>
    </w:p>
    <w:p w14:paraId="6729F197" w14:textId="53D72028" w:rsidR="00F84D80" w:rsidRDefault="00F84D80" w:rsidP="00E505DB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52347B">
        <w:rPr>
          <w:rFonts w:ascii="Times New Roman" w:hAnsi="Times New Roman" w:cs="Times New Roman"/>
          <w:sz w:val="28"/>
          <w:szCs w:val="28"/>
        </w:rPr>
        <w:t>–</w:t>
      </w:r>
      <w:r w:rsidR="00505D9B">
        <w:rPr>
          <w:rFonts w:ascii="Times New Roman" w:hAnsi="Times New Roman" w:cs="Times New Roman"/>
          <w:sz w:val="28"/>
          <w:szCs w:val="28"/>
        </w:rPr>
        <w:t xml:space="preserve"> </w:t>
      </w:r>
      <w:r w:rsidRPr="0052347B">
        <w:rPr>
          <w:rFonts w:ascii="Times New Roman" w:hAnsi="Times New Roman" w:cs="Times New Roman"/>
          <w:sz w:val="28"/>
          <w:szCs w:val="28"/>
        </w:rPr>
        <w:t>сохран</w:t>
      </w:r>
      <w:r>
        <w:rPr>
          <w:rFonts w:ascii="Times New Roman" w:hAnsi="Times New Roman" w:cs="Times New Roman"/>
          <w:sz w:val="28"/>
          <w:szCs w:val="28"/>
        </w:rPr>
        <w:t>ение</w:t>
      </w:r>
      <w:r w:rsidRPr="0052347B">
        <w:rPr>
          <w:rFonts w:ascii="Times New Roman" w:hAnsi="Times New Roman" w:cs="Times New Roman"/>
          <w:sz w:val="28"/>
          <w:szCs w:val="28"/>
        </w:rPr>
        <w:t xml:space="preserve"> и загру</w:t>
      </w:r>
      <w:r>
        <w:rPr>
          <w:rFonts w:ascii="Times New Roman" w:hAnsi="Times New Roman" w:cs="Times New Roman"/>
          <w:sz w:val="28"/>
          <w:szCs w:val="28"/>
        </w:rPr>
        <w:t>зка</w:t>
      </w:r>
      <w:r w:rsidRPr="0052347B">
        <w:rPr>
          <w:rFonts w:ascii="Times New Roman" w:hAnsi="Times New Roman" w:cs="Times New Roman"/>
          <w:sz w:val="28"/>
          <w:szCs w:val="28"/>
        </w:rPr>
        <w:t xml:space="preserve"> вс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52347B">
        <w:rPr>
          <w:rFonts w:ascii="Times New Roman" w:hAnsi="Times New Roman" w:cs="Times New Roman"/>
          <w:sz w:val="28"/>
          <w:szCs w:val="28"/>
        </w:rPr>
        <w:t xml:space="preserve"> необходим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52347B">
        <w:rPr>
          <w:rFonts w:ascii="Times New Roman" w:hAnsi="Times New Roman" w:cs="Times New Roman"/>
          <w:sz w:val="28"/>
          <w:szCs w:val="28"/>
        </w:rPr>
        <w:t xml:space="preserve"> информ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52347B">
        <w:rPr>
          <w:rFonts w:ascii="Times New Roman" w:hAnsi="Times New Roman" w:cs="Times New Roman"/>
          <w:sz w:val="28"/>
          <w:szCs w:val="28"/>
        </w:rPr>
        <w:t xml:space="preserve"> о</w:t>
      </w:r>
      <w:r>
        <w:rPr>
          <w:rFonts w:ascii="Times New Roman" w:hAnsi="Times New Roman" w:cs="Times New Roman"/>
          <w:sz w:val="28"/>
          <w:szCs w:val="28"/>
        </w:rPr>
        <w:t>б разрабатываемом интерьере.</w:t>
      </w:r>
    </w:p>
    <w:p w14:paraId="0E386587" w14:textId="39F0A7DF" w:rsidR="003C1905" w:rsidRPr="00FD3F3D" w:rsidRDefault="003C1905" w:rsidP="00E505DB">
      <w:pPr>
        <w:spacing w:after="0" w:line="360" w:lineRule="auto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Со временем</w:t>
      </w:r>
      <w:r w:rsidRPr="003C1905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можно будет расширить функциональные возможности программного продукта, путём добавления дополнительных функций, к примеру, добавление</w:t>
      </w:r>
      <w:r w:rsidR="000D41A3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FD3F3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поддержки </w:t>
      </w:r>
      <w:r w:rsidR="00FD3F3D">
        <w:rPr>
          <w:rFonts w:ascii="Times New Roman" w:hAnsi="Times New Roman" w:cs="Times New Roman"/>
          <w:color w:val="000000"/>
          <w:sz w:val="28"/>
          <w:szCs w:val="28"/>
          <w:lang w:val="en-US" w:eastAsia="ru-RU"/>
        </w:rPr>
        <w:t>Depth</w:t>
      </w:r>
      <w:r w:rsidR="00FD3F3D" w:rsidRPr="00FD3F3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FD3F3D">
        <w:rPr>
          <w:rFonts w:ascii="Times New Roman" w:hAnsi="Times New Roman" w:cs="Times New Roman"/>
          <w:color w:val="000000"/>
          <w:sz w:val="28"/>
          <w:szCs w:val="28"/>
          <w:lang w:val="en-US" w:eastAsia="ru-RU"/>
        </w:rPr>
        <w:t>API</w:t>
      </w:r>
      <w:r w:rsidR="00FD3F3D" w:rsidRPr="00FD3F3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 xml:space="preserve"> (</w:t>
      </w:r>
      <w:r w:rsidR="00FD3F3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распознавание объектов реального мира для более точного отображения 3</w:t>
      </w:r>
      <w:r w:rsidR="00FD3F3D">
        <w:rPr>
          <w:rFonts w:ascii="Times New Roman" w:hAnsi="Times New Roman" w:cs="Times New Roman"/>
          <w:color w:val="000000"/>
          <w:sz w:val="28"/>
          <w:szCs w:val="28"/>
          <w:lang w:val="en-US" w:eastAsia="ru-RU"/>
        </w:rPr>
        <w:t>d</w:t>
      </w:r>
      <w:r w:rsidR="00891A19" w:rsidRPr="00891A1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-</w:t>
      </w:r>
      <w:r w:rsidR="00891A1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объектов</w:t>
      </w:r>
      <w:r w:rsidR="00FD3F3D" w:rsidRPr="00FD3F3D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)</w:t>
      </w:r>
      <w:r w:rsidR="00891A19">
        <w:rPr>
          <w:rFonts w:ascii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194D0466" w14:textId="77777777" w:rsidR="00D1608F" w:rsidRPr="00537846" w:rsidRDefault="00D1608F" w:rsidP="00E505D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4DC9C8" w14:textId="6B42E894" w:rsidR="00085289" w:rsidRPr="00537846" w:rsidRDefault="00085289" w:rsidP="00E505D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0E15754" w14:textId="5FDFD1CF" w:rsidR="00085289" w:rsidRPr="00537846" w:rsidRDefault="00085289" w:rsidP="00E505D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80D70E" w14:textId="71C705C1" w:rsidR="00085289" w:rsidRPr="00537846" w:rsidRDefault="00085289" w:rsidP="00E505D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B34BCDD" w14:textId="313E5EF3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0CD6313" w14:textId="225E9EBB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FC22B5" w14:textId="3DCC4B20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16AEE81" w14:textId="5E4CA992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E1236A8" w14:textId="5BC7A518" w:rsidR="00085289" w:rsidRPr="00537846" w:rsidRDefault="00085289" w:rsidP="00D201B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614B110" w14:textId="3D4B58DA" w:rsidR="003B3DD3" w:rsidRDefault="003B3DD3" w:rsidP="003B3DD3">
      <w:pPr>
        <w:pStyle w:val="1"/>
        <w:rPr>
          <w:rFonts w:ascii="Times New Roman" w:hAnsi="Times New Roman"/>
          <w:b/>
          <w:color w:val="000000" w:themeColor="text1"/>
        </w:rPr>
      </w:pPr>
    </w:p>
    <w:p w14:paraId="0E9C66EF" w14:textId="77777777" w:rsidR="00505D9B" w:rsidRPr="00505D9B" w:rsidRDefault="00505D9B" w:rsidP="00505D9B"/>
    <w:p w14:paraId="55797714" w14:textId="1383104A" w:rsidR="00085289" w:rsidRPr="003B3DD3" w:rsidRDefault="00085289" w:rsidP="003B3DD3">
      <w:pPr>
        <w:pStyle w:val="1"/>
        <w:ind w:firstLine="360"/>
        <w:jc w:val="center"/>
        <w:rPr>
          <w:rFonts w:ascii="Times New Roman" w:hAnsi="Times New Roman"/>
          <w:bCs/>
          <w:color w:val="000000" w:themeColor="text1"/>
        </w:rPr>
      </w:pPr>
      <w:r w:rsidRPr="003B3DD3">
        <w:rPr>
          <w:rFonts w:ascii="Times New Roman" w:hAnsi="Times New Roman"/>
          <w:bCs/>
          <w:color w:val="000000" w:themeColor="text1"/>
        </w:rPr>
        <w:t>СПИСОК ИСПОЛЬЗОВАННЫХ ИСТОЧНИКОВ</w:t>
      </w:r>
    </w:p>
    <w:p w14:paraId="2FDA2ACF" w14:textId="77777777" w:rsidR="00085289" w:rsidRDefault="00085289" w:rsidP="00085289">
      <w:pPr>
        <w:spacing w:after="0" w:line="360" w:lineRule="auto"/>
        <w:jc w:val="both"/>
      </w:pPr>
    </w:p>
    <w:p w14:paraId="756299F1" w14:textId="4B0D7678" w:rsidR="00085289" w:rsidRPr="00906350" w:rsidRDefault="003B3DD3" w:rsidP="00813AF1">
      <w:pPr>
        <w:pStyle w:val="a6"/>
        <w:numPr>
          <w:ilvl w:val="0"/>
          <w:numId w:val="1"/>
        </w:numPr>
        <w:spacing w:after="0" w:line="360" w:lineRule="auto"/>
        <w:ind w:left="0"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полненная реальность</w:t>
      </w:r>
      <w:r w:rsidR="009063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90635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что это </w:t>
      </w:r>
      <w:r w:rsidR="00906350">
        <w:rPr>
          <w:rFonts w:ascii="Times New Roman" w:hAnsi="Times New Roman" w:cs="Times New Roman"/>
          <w:sz w:val="28"/>
          <w:szCs w:val="28"/>
        </w:rPr>
        <w:t>и какую пользу приносит</w:t>
      </w:r>
      <w:r w:rsidR="00F27A35" w:rsidRPr="00F27A35">
        <w:rPr>
          <w:rFonts w:ascii="Times New Roman" w:hAnsi="Times New Roman" w:cs="Times New Roman"/>
          <w:sz w:val="28"/>
          <w:szCs w:val="28"/>
        </w:rPr>
        <w:t xml:space="preserve"> </w:t>
      </w:r>
      <w:r w:rsidRPr="003B3DD3">
        <w:rPr>
          <w:rFonts w:ascii="Times New Roman" w:hAnsi="Times New Roman" w:cs="Times New Roman"/>
          <w:sz w:val="28"/>
          <w:szCs w:val="28"/>
        </w:rPr>
        <w:t xml:space="preserve">[Электронный ресурс]. – Режим доступа: </w:t>
      </w:r>
      <w:hyperlink r:id="rId17" w:history="1">
        <w:r w:rsidRPr="00CD340A">
          <w:rPr>
            <w:rStyle w:val="a7"/>
            <w:rFonts w:ascii="Times New Roman" w:hAnsi="Times New Roman"/>
            <w:sz w:val="28"/>
            <w:szCs w:val="28"/>
          </w:rPr>
          <w:t>https://netology.ru/blog/09-2020-what-is-ar</w:t>
        </w:r>
      </w:hyperlink>
      <w:r>
        <w:rPr>
          <w:rStyle w:val="a7"/>
          <w:rFonts w:ascii="Times New Roman" w:hAnsi="Times New Roman"/>
          <w:sz w:val="28"/>
          <w:szCs w:val="28"/>
        </w:rPr>
        <w:t xml:space="preserve"> </w:t>
      </w:r>
      <w:r w:rsidRPr="003B3DD3">
        <w:rPr>
          <w:rFonts w:ascii="Times New Roman" w:hAnsi="Times New Roman" w:cs="Times New Roman"/>
          <w:sz w:val="28"/>
          <w:szCs w:val="28"/>
        </w:rPr>
        <w:t xml:space="preserve">(дата обращения </w:t>
      </w:r>
      <w:r>
        <w:rPr>
          <w:rFonts w:ascii="Times New Roman" w:hAnsi="Times New Roman" w:cs="Times New Roman"/>
          <w:sz w:val="28"/>
          <w:szCs w:val="28"/>
        </w:rPr>
        <w:t>28</w:t>
      </w:r>
      <w:r w:rsidRPr="003B3DD3">
        <w:rPr>
          <w:rFonts w:ascii="Times New Roman" w:hAnsi="Times New Roman" w:cs="Times New Roman"/>
          <w:sz w:val="28"/>
          <w:szCs w:val="28"/>
        </w:rPr>
        <w:t>.02.2022).</w:t>
      </w:r>
    </w:p>
    <w:p w14:paraId="2B74897C" w14:textId="4EBC313F" w:rsidR="00906350" w:rsidRPr="00906350" w:rsidRDefault="00906350" w:rsidP="00813AF1">
      <w:pPr>
        <w:pStyle w:val="a6"/>
        <w:numPr>
          <w:ilvl w:val="0"/>
          <w:numId w:val="1"/>
        </w:numPr>
        <w:spacing w:after="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полненная реальность на рынке дизайна интерьера: возможности, преимущества, перспективы </w:t>
      </w:r>
      <w:r w:rsidRPr="003B3DD3">
        <w:rPr>
          <w:rFonts w:ascii="Times New Roman" w:hAnsi="Times New Roman" w:cs="Times New Roman"/>
          <w:sz w:val="28"/>
          <w:szCs w:val="28"/>
        </w:rPr>
        <w:t xml:space="preserve">[Электронный ресурс]. – Режим доступа: </w:t>
      </w:r>
      <w:r w:rsidRPr="00906350">
        <w:rPr>
          <w:rFonts w:ascii="Times New Roman" w:hAnsi="Times New Roman" w:cs="Times New Roman"/>
          <w:sz w:val="28"/>
          <w:szCs w:val="28"/>
        </w:rPr>
        <w:t xml:space="preserve">https://vc.ru/marketing/196399-dopolnennaya-realnost-na-rynke-dizayna-interera-vozmozhnosti-preimushchestva-perspektivy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3B3DD3">
        <w:rPr>
          <w:rFonts w:ascii="Times New Roman" w:hAnsi="Times New Roman" w:cs="Times New Roman"/>
          <w:sz w:val="28"/>
          <w:szCs w:val="28"/>
        </w:rPr>
        <w:t xml:space="preserve">дата обращения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3B3DD3">
        <w:rPr>
          <w:rFonts w:ascii="Times New Roman" w:hAnsi="Times New Roman" w:cs="Times New Roman"/>
          <w:sz w:val="28"/>
          <w:szCs w:val="28"/>
        </w:rPr>
        <w:t>.0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3B3DD3">
        <w:rPr>
          <w:rFonts w:ascii="Times New Roman" w:hAnsi="Times New Roman" w:cs="Times New Roman"/>
          <w:sz w:val="28"/>
          <w:szCs w:val="28"/>
        </w:rPr>
        <w:t>.2022).</w:t>
      </w:r>
    </w:p>
    <w:p w14:paraId="7801BD50" w14:textId="5F4090E0" w:rsidR="00906350" w:rsidRDefault="00906350" w:rsidP="00813AF1">
      <w:pPr>
        <w:pStyle w:val="a6"/>
        <w:numPr>
          <w:ilvl w:val="0"/>
          <w:numId w:val="1"/>
        </w:numPr>
        <w:spacing w:after="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рабатываем </w:t>
      </w:r>
      <w:r>
        <w:rPr>
          <w:rFonts w:ascii="Times New Roman" w:hAnsi="Times New Roman" w:cs="Times New Roman"/>
          <w:sz w:val="28"/>
          <w:szCs w:val="28"/>
          <w:lang w:val="en-US"/>
        </w:rPr>
        <w:t>POST</w:t>
      </w:r>
      <w:r w:rsidR="009B534B" w:rsidRPr="009B534B">
        <w:rPr>
          <w:rFonts w:ascii="Times New Roman" w:hAnsi="Times New Roman" w:cs="Times New Roman"/>
          <w:sz w:val="28"/>
          <w:szCs w:val="28"/>
        </w:rPr>
        <w:t>-</w:t>
      </w:r>
      <w:r w:rsidR="009B534B">
        <w:rPr>
          <w:rFonts w:ascii="Times New Roman" w:hAnsi="Times New Roman" w:cs="Times New Roman"/>
          <w:sz w:val="28"/>
          <w:szCs w:val="28"/>
        </w:rPr>
        <w:t xml:space="preserve"> запросы в </w:t>
      </w:r>
      <w:r w:rsidR="009B534B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Pr="003B3DD3">
        <w:rPr>
          <w:rFonts w:ascii="Times New Roman" w:hAnsi="Times New Roman" w:cs="Times New Roman"/>
          <w:sz w:val="28"/>
          <w:szCs w:val="28"/>
        </w:rPr>
        <w:t xml:space="preserve"> [Электронный ресурс]. – Режим доступа: </w:t>
      </w:r>
      <w:hyperlink r:id="rId18" w:history="1">
        <w:r w:rsidR="009B534B" w:rsidRPr="0022230F">
          <w:rPr>
            <w:rStyle w:val="a7"/>
            <w:rFonts w:ascii="Times New Roman" w:hAnsi="Times New Roman"/>
            <w:sz w:val="28"/>
            <w:szCs w:val="28"/>
          </w:rPr>
          <w:t>https://php.zone/kurs-php-dlya-nachinayushih/post-zaprosy-v-php</w:t>
        </w:r>
      </w:hyperlink>
      <w:r w:rsidR="009B534B">
        <w:rPr>
          <w:rFonts w:ascii="Times New Roman" w:hAnsi="Times New Roman"/>
          <w:sz w:val="28"/>
          <w:szCs w:val="28"/>
        </w:rPr>
        <w:t xml:space="preserve"> </w:t>
      </w:r>
      <w:r w:rsidR="009B534B" w:rsidRPr="009B534B">
        <w:rPr>
          <w:rFonts w:ascii="Times New Roman" w:hAnsi="Times New Roman"/>
          <w:sz w:val="28"/>
          <w:szCs w:val="28"/>
        </w:rPr>
        <w:t>дата</w:t>
      </w:r>
      <w:r w:rsidR="009B534B">
        <w:rPr>
          <w:rFonts w:ascii="Times New Roman" w:hAnsi="Times New Roman"/>
          <w:sz w:val="28"/>
          <w:szCs w:val="28"/>
        </w:rPr>
        <w:t xml:space="preserve"> обращения 10.03.2022</w:t>
      </w:r>
      <w:r w:rsidR="009B534B" w:rsidRPr="009B534B">
        <w:rPr>
          <w:rFonts w:ascii="Times New Roman" w:hAnsi="Times New Roman"/>
          <w:sz w:val="28"/>
          <w:szCs w:val="28"/>
        </w:rPr>
        <w:t>)</w:t>
      </w:r>
    </w:p>
    <w:p w14:paraId="40E103FC" w14:textId="76FC9DD4" w:rsidR="009B534B" w:rsidRPr="003B3DD3" w:rsidRDefault="009B534B" w:rsidP="00813AF1">
      <w:pPr>
        <w:pStyle w:val="a6"/>
        <w:numPr>
          <w:ilvl w:val="0"/>
          <w:numId w:val="1"/>
        </w:numPr>
        <w:spacing w:after="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полненная реальность </w:t>
      </w:r>
      <w:r w:rsidRPr="009B534B">
        <w:rPr>
          <w:rFonts w:ascii="Times New Roman" w:hAnsi="Times New Roman"/>
          <w:sz w:val="28"/>
          <w:szCs w:val="28"/>
        </w:rPr>
        <w:t>[</w:t>
      </w:r>
      <w:r>
        <w:rPr>
          <w:rFonts w:ascii="Times New Roman" w:hAnsi="Times New Roman"/>
          <w:sz w:val="28"/>
          <w:szCs w:val="28"/>
        </w:rPr>
        <w:t>Электронный ресурс</w:t>
      </w:r>
      <w:r w:rsidRPr="009B534B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 xml:space="preserve">. </w:t>
      </w:r>
      <w:r w:rsidR="00524864" w:rsidRPr="003B3DD3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Режим</w:t>
      </w:r>
      <w:r w:rsidR="00524864" w:rsidRPr="0052486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ступа</w:t>
      </w:r>
      <w:r w:rsidR="00524864">
        <w:rPr>
          <w:rFonts w:ascii="Times New Roman" w:hAnsi="Times New Roman"/>
          <w:sz w:val="28"/>
          <w:szCs w:val="28"/>
        </w:rPr>
        <w:t>:</w:t>
      </w:r>
      <w:r w:rsidR="00524864" w:rsidRPr="00524864">
        <w:t xml:space="preserve"> </w:t>
      </w:r>
      <w:hyperlink r:id="rId19" w:history="1">
        <w:r w:rsidR="00524864" w:rsidRPr="0022230F">
          <w:rPr>
            <w:rStyle w:val="a7"/>
            <w:rFonts w:ascii="Times New Roman" w:hAnsi="Times New Roman"/>
            <w:sz w:val="28"/>
            <w:szCs w:val="28"/>
          </w:rPr>
          <w:t>https://ru.wikipedia.org/wiki/Дополненная_реальность</w:t>
        </w:r>
      </w:hyperlink>
      <w:r w:rsidR="00524864">
        <w:rPr>
          <w:rFonts w:ascii="Times New Roman" w:hAnsi="Times New Roman"/>
          <w:sz w:val="28"/>
          <w:szCs w:val="28"/>
        </w:rPr>
        <w:t xml:space="preserve"> (дата обращения 15.03.2022)</w:t>
      </w:r>
    </w:p>
    <w:p w14:paraId="62B8A590" w14:textId="66379829" w:rsidR="00085289" w:rsidRPr="00524864" w:rsidRDefault="00085289" w:rsidP="00085289">
      <w:pPr>
        <w:spacing w:after="0" w:line="360" w:lineRule="auto"/>
        <w:jc w:val="both"/>
      </w:pPr>
    </w:p>
    <w:p w14:paraId="4F09A030" w14:textId="09687D3F" w:rsidR="003830DD" w:rsidRDefault="003830DD"/>
    <w:p w14:paraId="0899A26C" w14:textId="08F8B61F" w:rsidR="00505D9B" w:rsidRDefault="00505D9B"/>
    <w:p w14:paraId="486F6F2B" w14:textId="7608AF64" w:rsidR="00505D9B" w:rsidRDefault="00505D9B"/>
    <w:p w14:paraId="463D8950" w14:textId="41C990D0" w:rsidR="00505D9B" w:rsidRDefault="00505D9B"/>
    <w:p w14:paraId="6CC551BA" w14:textId="68DD486D" w:rsidR="00505D9B" w:rsidRDefault="00505D9B"/>
    <w:p w14:paraId="0C30612E" w14:textId="370CE48C" w:rsidR="00505D9B" w:rsidRDefault="00505D9B"/>
    <w:p w14:paraId="04A8A99A" w14:textId="557F2B25" w:rsidR="00505D9B" w:rsidRDefault="00505D9B"/>
    <w:p w14:paraId="0AA71F1C" w14:textId="48612187" w:rsidR="00505D9B" w:rsidRDefault="00505D9B"/>
    <w:p w14:paraId="51502643" w14:textId="0AD8B99A" w:rsidR="00505D9B" w:rsidRDefault="00505D9B"/>
    <w:p w14:paraId="3754F395" w14:textId="51115C2A" w:rsidR="00505D9B" w:rsidRDefault="00505D9B"/>
    <w:p w14:paraId="2209AA93" w14:textId="67E191C8" w:rsidR="00505D9B" w:rsidRDefault="00505D9B"/>
    <w:p w14:paraId="53A29154" w14:textId="1EAE1E08" w:rsidR="00505D9B" w:rsidRDefault="00505D9B"/>
    <w:p w14:paraId="06948158" w14:textId="37B2DEC9" w:rsidR="00505D9B" w:rsidRPr="00505D9B" w:rsidRDefault="00505D9B" w:rsidP="00505D9B">
      <w:pPr>
        <w:spacing w:after="0" w:line="36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505D9B">
        <w:rPr>
          <w:rFonts w:ascii="Times New Roman" w:hAnsi="Times New Roman" w:cs="Times New Roman"/>
          <w:sz w:val="32"/>
          <w:szCs w:val="32"/>
        </w:rPr>
        <w:t>ПРИЛОЖЕНИЕ</w:t>
      </w:r>
    </w:p>
    <w:p w14:paraId="0A32B835" w14:textId="77777777" w:rsidR="00505D9B" w:rsidRDefault="00505D9B" w:rsidP="00505D9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56D17550" w14:textId="77777777" w:rsidR="00505D9B" w:rsidRPr="00525821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д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йла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dex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hp</w:t>
      </w:r>
      <w:r w:rsidRPr="00525821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3C8E5069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&lt;?php</w:t>
      </w:r>
    </w:p>
    <w:p w14:paraId="3AAF9786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lass db_listener</w:t>
      </w:r>
    </w:p>
    <w:p w14:paraId="7D54BF2D" w14:textId="77777777" w:rsidR="00505D9B" w:rsidRPr="00525821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2582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{</w:t>
      </w:r>
    </w:p>
    <w:p w14:paraId="373716D6" w14:textId="77777777" w:rsidR="00505D9B" w:rsidRPr="00525821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2582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</w:t>
      </w: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public</w:t>
      </w:r>
      <w:r w:rsidRPr="0052582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$</w:t>
      </w: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version</w:t>
      </w:r>
      <w:r w:rsidRPr="0052582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= "</w:t>
      </w:r>
      <w:r w:rsidRPr="000467FB">
        <w:rPr>
          <w:rFonts w:ascii="Times New Roman" w:eastAsia="Times New Roman" w:hAnsi="Times New Roman" w:cs="Times New Roman"/>
          <w:sz w:val="24"/>
          <w:szCs w:val="24"/>
          <w:lang w:eastAsia="ru-RU"/>
        </w:rPr>
        <w:t>не</w:t>
      </w:r>
      <w:r w:rsidRPr="0052582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</w:t>
      </w:r>
      <w:r w:rsidRPr="000467FB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ено</w:t>
      </w:r>
      <w:r w:rsidRPr="0052582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";</w:t>
      </w:r>
    </w:p>
    <w:p w14:paraId="5773E263" w14:textId="77777777" w:rsidR="00505D9B" w:rsidRPr="00525821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2582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</w:t>
      </w: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public</w:t>
      </w:r>
      <w:r w:rsidRPr="0052582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$</w:t>
      </w: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nfo</w:t>
      </w:r>
      <w:r w:rsidRPr="0052582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= "</w:t>
      </w:r>
      <w:r w:rsidRPr="000467FB">
        <w:rPr>
          <w:rFonts w:ascii="Times New Roman" w:eastAsia="Times New Roman" w:hAnsi="Times New Roman" w:cs="Times New Roman"/>
          <w:sz w:val="24"/>
          <w:szCs w:val="24"/>
          <w:lang w:eastAsia="ru-RU"/>
        </w:rPr>
        <w:t>не</w:t>
      </w:r>
      <w:r w:rsidRPr="0052582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</w:t>
      </w:r>
      <w:r w:rsidRPr="000467FB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ен</w:t>
      </w:r>
      <w:r w:rsidRPr="0052582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";</w:t>
      </w:r>
    </w:p>
    <w:p w14:paraId="13C0D738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25821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</w:t>
      </w: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public $models_server;</w:t>
      </w:r>
    </w:p>
    <w:p w14:paraId="680D3E5B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public $data;</w:t>
      </w:r>
    </w:p>
    <w:p w14:paraId="5F1E200B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public $files;</w:t>
      </w:r>
    </w:p>
    <w:p w14:paraId="21C030EC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public function db_work()</w:t>
      </w:r>
    </w:p>
    <w:p w14:paraId="652188ED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{</w:t>
      </w:r>
    </w:p>
    <w:p w14:paraId="528ED8F8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models_server = fopen("models_server.db", "r");</w:t>
      </w:r>
    </w:p>
    <w:p w14:paraId="4D267903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data = fread($models_server, filesize("models_server.db"));</w:t>
      </w:r>
    </w:p>
    <w:p w14:paraId="57FD368A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if (isset($_POST["version"])) {</w:t>
      </w:r>
    </w:p>
    <w:p w14:paraId="28222CCB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$version = $_POST['version'];</w:t>
      </w:r>
    </w:p>
    <w:p w14:paraId="421D275C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}</w:t>
      </w:r>
    </w:p>
    <w:p w14:paraId="737BD66D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fclose($models_server);</w:t>
      </w:r>
    </w:p>
    <w:p w14:paraId="70DE03EA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name_model;</w:t>
      </w:r>
    </w:p>
    <w:p w14:paraId="10490CA4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dbp = new SQLite3("models_phone.db");</w:t>
      </w:r>
    </w:p>
    <w:p w14:paraId="5D76A0F4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dbs = new SQLite3("models_server.db");</w:t>
      </w:r>
    </w:p>
    <w:p w14:paraId="2B09A561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sql = 'SELECT * FROM models ORDER BY _id DESC LIMIT 1';</w:t>
      </w:r>
    </w:p>
    <w:p w14:paraId="2C1A53EE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select_phone = $dbp-&gt;querySingle($sql, true);</w:t>
      </w:r>
    </w:p>
    <w:p w14:paraId="09129533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select_server = $dbs-&gt;querySingle($sql, true);</w:t>
      </w:r>
    </w:p>
    <w:p w14:paraId="28F280CC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phone_count = $select_phone["_id"];</w:t>
      </w:r>
    </w:p>
    <w:p w14:paraId="7A43DF95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server_count = $select_server["_id"];</w:t>
      </w:r>
    </w:p>
    <w:p w14:paraId="18E5504A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if($phone_count!= $server_count)</w:t>
      </w:r>
    </w:p>
    <w:p w14:paraId="3045F5C9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{</w:t>
      </w:r>
    </w:p>
    <w:p w14:paraId="06F2DDC4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$value = abs($server_count-$phone_count);</w:t>
      </w:r>
    </w:p>
    <w:p w14:paraId="2E324F18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for ($i = $phone_count; $i &lt;= $server_count; $i++) {</w:t>
      </w:r>
    </w:p>
    <w:p w14:paraId="5B11099C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$sql = 'SELECT * FROM models WHERE _id = '.$i;</w:t>
      </w:r>
    </w:p>
    <w:p w14:paraId="37AA80DC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$select = $dbs-&gt;querySingle($sql, true);</w:t>
      </w:r>
    </w:p>
    <w:p w14:paraId="231E53F0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$name_model = $select["name"];</w:t>
      </w:r>
    </w:p>
    <w:p w14:paraId="5D86D3C2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foreach(glob($name_model) as $file) {</w:t>
      </w:r>
    </w:p>
    <w:p w14:paraId="1876B4D0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    $files = basename($file);</w:t>
      </w:r>
    </w:p>
    <w:p w14:paraId="1D03424B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}</w:t>
      </w:r>
    </w:p>
    <w:p w14:paraId="2112E99A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}</w:t>
      </w:r>
    </w:p>
    <w:p w14:paraId="6D986ED1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}</w:t>
      </w:r>
    </w:p>
    <w:p w14:paraId="0BE038C5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filename = "Lamp.glb";</w:t>
      </w:r>
    </w:p>
    <w:p w14:paraId="33EEA653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texture = "texture.jpg";</w:t>
      </w:r>
    </w:p>
    <w:p w14:paraId="656F7FF0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if(file_exists($filename)){</w:t>
      </w:r>
    </w:p>
    <w:p w14:paraId="018C0677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$files = array($filename, $texture);</w:t>
      </w:r>
    </w:p>
    <w:p w14:paraId="73E0A266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$zipname = 'file.zip';</w:t>
      </w:r>
    </w:p>
    <w:p w14:paraId="0BC3127A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$zip = new ZipArchive;</w:t>
      </w:r>
    </w:p>
    <w:p w14:paraId="55A8953B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$zip-&gt;open($zipname, ZipArchive::CREATE);</w:t>
      </w:r>
    </w:p>
    <w:p w14:paraId="3F71DA24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if($zip !== true) {</w:t>
      </w:r>
    </w:p>
    <w:p w14:paraId="0DCA6B87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foreach ($files as $file) {</w:t>
      </w:r>
    </w:p>
    <w:p w14:paraId="298BC25B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    $zip-&gt;addFile($file);</w:t>
      </w:r>
    </w:p>
    <w:p w14:paraId="71ABEC41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}</w:t>
      </w:r>
    </w:p>
    <w:p w14:paraId="6B937997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}</w:t>
      </w:r>
    </w:p>
    <w:p w14:paraId="13AC78FD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$zip-&gt;close();</w:t>
      </w:r>
    </w:p>
    <w:p w14:paraId="5AAA4160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$file1 = file_get_contents($filename);</w:t>
      </w:r>
    </w:p>
    <w:p w14:paraId="509AD3F2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$file_tex = file_get_contents($texture);</w:t>
      </w:r>
    </w:p>
    <w:p w14:paraId="5EC1BD1C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$named_array = array(</w:t>
      </w:r>
    </w:p>
    <w:p w14:paraId="4980BEFA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"files" =&gt; array(</w:t>
      </w:r>
    </w:p>
    <w:p w14:paraId="6B2B548F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    array(</w:t>
      </w:r>
    </w:p>
    <w:p w14:paraId="7857E6AF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        "name" =&gt; $filename,</w:t>
      </w:r>
    </w:p>
    <w:p w14:paraId="5F39C7C6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        "data" =&gt; base64_encode($file1)</w:t>
      </w:r>
    </w:p>
    <w:p w14:paraId="46B1EF0A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    ),</w:t>
      </w:r>
    </w:p>
    <w:p w14:paraId="332C32FE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    array(</w:t>
      </w:r>
    </w:p>
    <w:p w14:paraId="41AD0461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        "name" =&gt; $texture,</w:t>
      </w:r>
    </w:p>
    <w:p w14:paraId="258DC95E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        "data" =&gt; base64_encode($file_tex)</w:t>
      </w:r>
    </w:p>
    <w:p w14:paraId="4B72E39B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    )</w:t>
      </w:r>
    </w:p>
    <w:p w14:paraId="11927D97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    )</w:t>
      </w:r>
    </w:p>
    <w:p w14:paraId="3BE8B9E3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);</w:t>
      </w:r>
    </w:p>
    <w:p w14:paraId="6A2FFD7F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// encode the object in JSON format</w:t>
      </w:r>
    </w:p>
    <w:p w14:paraId="4E1CEEA4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$file_json = 'results.json';</w:t>
      </w:r>
    </w:p>
    <w:p w14:paraId="46FBECEF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$json = json_encode(array('files' =&gt; $named_array));</w:t>
      </w:r>
    </w:p>
    <w:p w14:paraId="49BD611E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$finfo = finfo_open(FILEINFO_MIME_TYPE);</w:t>
      </w:r>
    </w:p>
    <w:p w14:paraId="0143A301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header('Content-Type: application/json');</w:t>
      </w:r>
    </w:p>
    <w:p w14:paraId="1AD10E72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finfo_close($finfo);</w:t>
      </w:r>
    </w:p>
    <w:p w14:paraId="6123DDEA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header('Content-Disposition: attachment; filename='.$file_json);</w:t>
      </w:r>
    </w:p>
    <w:p w14:paraId="38054FAF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14:paraId="3ECEBD7F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header('Content-Length: ' . filesize($file_json));</w:t>
      </w:r>
    </w:p>
    <w:p w14:paraId="1C489192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ob_clean();</w:t>
      </w:r>
    </w:p>
    <w:p w14:paraId="27055F1D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flush();</w:t>
      </w:r>
    </w:p>
    <w:p w14:paraId="141EA38B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readfile($file_json);</w:t>
      </w:r>
    </w:p>
    <w:p w14:paraId="7674D453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exit;</w:t>
      </w:r>
    </w:p>
    <w:p w14:paraId="7B026345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}</w:t>
      </w:r>
    </w:p>
    <w:p w14:paraId="25A7364B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}</w:t>
      </w:r>
    </w:p>
    <w:p w14:paraId="1ADAA833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public function db_file()</w:t>
      </w:r>
    </w:p>
    <w:p w14:paraId="517374E8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{</w:t>
      </w:r>
    </w:p>
    <w:p w14:paraId="5558D3F4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uploaddir = "C:/Xampp/htdocs/";</w:t>
      </w:r>
    </w:p>
    <w:p w14:paraId="4BC81227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$uploadfile = $uploaddir . basename($_FILES['file']['name']);</w:t>
      </w:r>
    </w:p>
    <w:p w14:paraId="556D4C31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if (move_uploaded_file($_FILES['file']['tmp_name'], $uploadfile)) {</w:t>
      </w:r>
    </w:p>
    <w:p w14:paraId="5D10CE76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echo "The file has been uploaded successfully";</w:t>
      </w:r>
    </w:p>
    <w:p w14:paraId="68CD7CD3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} else {</w:t>
      </w:r>
    </w:p>
    <w:p w14:paraId="2E3AA370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    echo "There was an error uploading the file";</w:t>
      </w:r>
    </w:p>
    <w:p w14:paraId="1A9CD209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    }</w:t>
      </w:r>
    </w:p>
    <w:p w14:paraId="0D326EA7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   }</w:t>
      </w:r>
    </w:p>
    <w:p w14:paraId="62CBA5CD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}</w:t>
      </w:r>
    </w:p>
    <w:p w14:paraId="39A49EF6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$db_listen = new db_listener;</w:t>
      </w:r>
    </w:p>
    <w:p w14:paraId="7B731603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$db_listen-&gt;db_work();</w:t>
      </w:r>
    </w:p>
    <w:p w14:paraId="09205858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$db_listen-&gt;db_file();</w:t>
      </w:r>
    </w:p>
    <w:p w14:paraId="38E9E722" w14:textId="77777777" w:rsidR="00505D9B" w:rsidRPr="000467FB" w:rsidRDefault="00505D9B" w:rsidP="00505D9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467FB">
        <w:rPr>
          <w:rFonts w:ascii="Times New Roman" w:eastAsia="Times New Roman" w:hAnsi="Times New Roman" w:cs="Times New Roman"/>
          <w:sz w:val="24"/>
          <w:szCs w:val="24"/>
          <w:lang w:eastAsia="ru-RU"/>
        </w:rPr>
        <w:t>?&gt;</w:t>
      </w:r>
    </w:p>
    <w:p w14:paraId="0054E1EA" w14:textId="77777777" w:rsidR="00505D9B" w:rsidRPr="000467FB" w:rsidRDefault="00505D9B" w:rsidP="00505D9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8C2DC92" w14:textId="77777777" w:rsidR="00505D9B" w:rsidRDefault="00505D9B"/>
    <w:sectPr w:rsidR="00505D9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C11085" w14:textId="77777777" w:rsidR="00834D14" w:rsidRDefault="00834D14">
      <w:pPr>
        <w:spacing w:after="0" w:line="240" w:lineRule="auto"/>
      </w:pPr>
      <w:r>
        <w:separator/>
      </w:r>
    </w:p>
  </w:endnote>
  <w:endnote w:type="continuationSeparator" w:id="0">
    <w:p w14:paraId="47B69022" w14:textId="77777777" w:rsidR="00834D14" w:rsidRDefault="00834D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"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95552345"/>
      <w:docPartObj>
        <w:docPartGallery w:val="Page Numbers (Bottom of Page)"/>
        <w:docPartUnique/>
      </w:docPartObj>
    </w:sdtPr>
    <w:sdtEndPr/>
    <w:sdtContent>
      <w:p w14:paraId="6AF5BD7B" w14:textId="77777777" w:rsidR="00107EDF" w:rsidRDefault="00E222FB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F69F7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70731290" w14:textId="77777777" w:rsidR="00107EDF" w:rsidRDefault="00D132CE" w:rsidP="003F7A1F">
    <w:pPr>
      <w:pStyle w:val="a4"/>
      <w:tabs>
        <w:tab w:val="clear" w:pos="9355"/>
        <w:tab w:val="right" w:pos="9180"/>
      </w:tabs>
      <w:ind w:right="175"/>
    </w:pPr>
  </w:p>
  <w:p w14:paraId="099C1A53" w14:textId="77777777" w:rsidR="00107EDF" w:rsidRDefault="00D132CE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07AC82" w14:textId="77777777" w:rsidR="00107EDF" w:rsidRDefault="00D132CE">
    <w:pPr>
      <w:pStyle w:val="a4"/>
      <w:jc w:val="right"/>
    </w:pPr>
  </w:p>
  <w:p w14:paraId="0A71D2B8" w14:textId="77777777" w:rsidR="00107EDF" w:rsidRDefault="00D132CE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512786" w14:textId="77777777" w:rsidR="00834D14" w:rsidRDefault="00834D14">
      <w:pPr>
        <w:spacing w:after="0" w:line="240" w:lineRule="auto"/>
      </w:pPr>
      <w:r>
        <w:separator/>
      </w:r>
    </w:p>
  </w:footnote>
  <w:footnote w:type="continuationSeparator" w:id="0">
    <w:p w14:paraId="36024B1B" w14:textId="77777777" w:rsidR="00834D14" w:rsidRDefault="00834D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665B22"/>
    <w:multiLevelType w:val="singleLevel"/>
    <w:tmpl w:val="C8C84B9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AB7475F"/>
    <w:multiLevelType w:val="multilevel"/>
    <w:tmpl w:val="8FC64C58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14053DB4"/>
    <w:multiLevelType w:val="multilevel"/>
    <w:tmpl w:val="CCEE86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8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8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3" w15:restartNumberingAfterBreak="0">
    <w:nsid w:val="220D7ECA"/>
    <w:multiLevelType w:val="multilevel"/>
    <w:tmpl w:val="A8C06C42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4" w15:restartNumberingAfterBreak="0">
    <w:nsid w:val="265A7D44"/>
    <w:multiLevelType w:val="hybridMultilevel"/>
    <w:tmpl w:val="5D807062"/>
    <w:lvl w:ilvl="0" w:tplc="A7C82E7A">
      <w:start w:val="3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49F034A9"/>
    <w:multiLevelType w:val="singleLevel"/>
    <w:tmpl w:val="C8C84B9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4EEF763A"/>
    <w:multiLevelType w:val="hybridMultilevel"/>
    <w:tmpl w:val="62B4EFEA"/>
    <w:lvl w:ilvl="0" w:tplc="46FCB3D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6AE320E"/>
    <w:multiLevelType w:val="hybridMultilevel"/>
    <w:tmpl w:val="770C6188"/>
    <w:lvl w:ilvl="0" w:tplc="320EAFE2">
      <w:start w:val="1"/>
      <w:numFmt w:val="decimal"/>
      <w:lvlText w:val="%1."/>
      <w:lvlJc w:val="left"/>
      <w:pPr>
        <w:ind w:left="72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C726619"/>
    <w:multiLevelType w:val="hybridMultilevel"/>
    <w:tmpl w:val="31FA973E"/>
    <w:lvl w:ilvl="0" w:tplc="0419000F">
      <w:start w:val="1"/>
      <w:numFmt w:val="decimal"/>
      <w:lvlText w:val="%1.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num w:numId="1">
    <w:abstractNumId w:val="7"/>
  </w:num>
  <w:num w:numId="2">
    <w:abstractNumId w:val="2"/>
  </w:num>
  <w:num w:numId="3">
    <w:abstractNumId w:val="8"/>
  </w:num>
  <w:num w:numId="4">
    <w:abstractNumId w:val="4"/>
  </w:num>
  <w:num w:numId="5">
    <w:abstractNumId w:val="3"/>
  </w:num>
  <w:num w:numId="6">
    <w:abstractNumId w:val="5"/>
  </w:num>
  <w:num w:numId="7">
    <w:abstractNumId w:val="0"/>
  </w:num>
  <w:num w:numId="8">
    <w:abstractNumId w:val="1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50"/>
  <w:proofState w:spelling="clean"/>
  <w:revisionView w:inkAnnotation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4027"/>
    <w:rsid w:val="00010D4F"/>
    <w:rsid w:val="00010D6F"/>
    <w:rsid w:val="00015571"/>
    <w:rsid w:val="00043E81"/>
    <w:rsid w:val="0005456A"/>
    <w:rsid w:val="00085289"/>
    <w:rsid w:val="0009381E"/>
    <w:rsid w:val="000D41A3"/>
    <w:rsid w:val="000D798B"/>
    <w:rsid w:val="000E0AFD"/>
    <w:rsid w:val="000E7EC6"/>
    <w:rsid w:val="000F1979"/>
    <w:rsid w:val="000F6D92"/>
    <w:rsid w:val="00114281"/>
    <w:rsid w:val="00142683"/>
    <w:rsid w:val="001443C9"/>
    <w:rsid w:val="00147237"/>
    <w:rsid w:val="001611A4"/>
    <w:rsid w:val="00175994"/>
    <w:rsid w:val="001B4E73"/>
    <w:rsid w:val="001C224D"/>
    <w:rsid w:val="001F6FF8"/>
    <w:rsid w:val="00200735"/>
    <w:rsid w:val="00207DEA"/>
    <w:rsid w:val="0021536E"/>
    <w:rsid w:val="00280F24"/>
    <w:rsid w:val="002A54EC"/>
    <w:rsid w:val="002B77ED"/>
    <w:rsid w:val="00312E38"/>
    <w:rsid w:val="003151C7"/>
    <w:rsid w:val="003415BB"/>
    <w:rsid w:val="00377D53"/>
    <w:rsid w:val="003830DD"/>
    <w:rsid w:val="00397481"/>
    <w:rsid w:val="003B0AAF"/>
    <w:rsid w:val="003B3DD3"/>
    <w:rsid w:val="003C1905"/>
    <w:rsid w:val="003E3F5E"/>
    <w:rsid w:val="003F7C65"/>
    <w:rsid w:val="00403EE7"/>
    <w:rsid w:val="00442EC6"/>
    <w:rsid w:val="004B0529"/>
    <w:rsid w:val="004D7F78"/>
    <w:rsid w:val="00505D9B"/>
    <w:rsid w:val="005116E4"/>
    <w:rsid w:val="00524864"/>
    <w:rsid w:val="00537846"/>
    <w:rsid w:val="005834E4"/>
    <w:rsid w:val="00584D6C"/>
    <w:rsid w:val="005B32D9"/>
    <w:rsid w:val="006549C3"/>
    <w:rsid w:val="006664A8"/>
    <w:rsid w:val="0067673D"/>
    <w:rsid w:val="00676862"/>
    <w:rsid w:val="00697EF3"/>
    <w:rsid w:val="006F69F7"/>
    <w:rsid w:val="00736169"/>
    <w:rsid w:val="007472FA"/>
    <w:rsid w:val="0075410F"/>
    <w:rsid w:val="007636DE"/>
    <w:rsid w:val="0076497D"/>
    <w:rsid w:val="00767FF4"/>
    <w:rsid w:val="007C477F"/>
    <w:rsid w:val="007C6EC7"/>
    <w:rsid w:val="007D3064"/>
    <w:rsid w:val="007D53C1"/>
    <w:rsid w:val="00810FE0"/>
    <w:rsid w:val="00813AF1"/>
    <w:rsid w:val="00830D52"/>
    <w:rsid w:val="00834D14"/>
    <w:rsid w:val="00891A19"/>
    <w:rsid w:val="008B2B15"/>
    <w:rsid w:val="008C7ADD"/>
    <w:rsid w:val="00906350"/>
    <w:rsid w:val="00914027"/>
    <w:rsid w:val="00961D93"/>
    <w:rsid w:val="0099433C"/>
    <w:rsid w:val="009B534B"/>
    <w:rsid w:val="00A175B9"/>
    <w:rsid w:val="00A34285"/>
    <w:rsid w:val="00A36BFE"/>
    <w:rsid w:val="00A915E4"/>
    <w:rsid w:val="00A97E9D"/>
    <w:rsid w:val="00AA4930"/>
    <w:rsid w:val="00AD7F2B"/>
    <w:rsid w:val="00B31C80"/>
    <w:rsid w:val="00B60999"/>
    <w:rsid w:val="00B8497B"/>
    <w:rsid w:val="00B85507"/>
    <w:rsid w:val="00B92099"/>
    <w:rsid w:val="00BB61D5"/>
    <w:rsid w:val="00BD359C"/>
    <w:rsid w:val="00C07274"/>
    <w:rsid w:val="00C16854"/>
    <w:rsid w:val="00C671B2"/>
    <w:rsid w:val="00CC5219"/>
    <w:rsid w:val="00CC69C2"/>
    <w:rsid w:val="00CE320B"/>
    <w:rsid w:val="00CF68C2"/>
    <w:rsid w:val="00CF72EC"/>
    <w:rsid w:val="00D1226D"/>
    <w:rsid w:val="00D132CE"/>
    <w:rsid w:val="00D1608F"/>
    <w:rsid w:val="00D201B0"/>
    <w:rsid w:val="00D24B98"/>
    <w:rsid w:val="00D322D5"/>
    <w:rsid w:val="00D43E3F"/>
    <w:rsid w:val="00D634F1"/>
    <w:rsid w:val="00DA151D"/>
    <w:rsid w:val="00DC1FB0"/>
    <w:rsid w:val="00DC3FF5"/>
    <w:rsid w:val="00DC6CBC"/>
    <w:rsid w:val="00DD13D6"/>
    <w:rsid w:val="00DD223E"/>
    <w:rsid w:val="00DD52F1"/>
    <w:rsid w:val="00E15BC6"/>
    <w:rsid w:val="00E222FB"/>
    <w:rsid w:val="00E27EB0"/>
    <w:rsid w:val="00E505DB"/>
    <w:rsid w:val="00E57D96"/>
    <w:rsid w:val="00E60AB3"/>
    <w:rsid w:val="00EE7F52"/>
    <w:rsid w:val="00F0271D"/>
    <w:rsid w:val="00F27A35"/>
    <w:rsid w:val="00F32995"/>
    <w:rsid w:val="00F60A88"/>
    <w:rsid w:val="00F81271"/>
    <w:rsid w:val="00F84D80"/>
    <w:rsid w:val="00F853C5"/>
    <w:rsid w:val="00F95610"/>
    <w:rsid w:val="00FA1343"/>
    <w:rsid w:val="00FD3F3D"/>
    <w:rsid w:val="00FF02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581EB05"/>
  <w15:chartTrackingRefBased/>
  <w15:docId w15:val="{C33FE170-87F0-48EA-96E8-924A8AF373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914027"/>
    <w:pPr>
      <w:spacing w:after="200" w:line="276" w:lineRule="auto"/>
    </w:pPr>
  </w:style>
  <w:style w:type="paragraph" w:styleId="1">
    <w:name w:val="heading 1"/>
    <w:basedOn w:val="a0"/>
    <w:next w:val="a0"/>
    <w:link w:val="10"/>
    <w:uiPriority w:val="9"/>
    <w:qFormat/>
    <w:rsid w:val="0008528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08528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a5"/>
    <w:uiPriority w:val="99"/>
    <w:unhideWhenUsed/>
    <w:rsid w:val="00914027"/>
    <w:pPr>
      <w:tabs>
        <w:tab w:val="center" w:pos="4677"/>
        <w:tab w:val="right" w:pos="9355"/>
      </w:tabs>
      <w:spacing w:after="0" w:line="240" w:lineRule="auto"/>
      <w:ind w:firstLine="709"/>
      <w:contextualSpacing/>
      <w:jc w:val="both"/>
    </w:pPr>
    <w:rPr>
      <w:rFonts w:ascii="Times New Roman" w:eastAsia="Calibri" w:hAnsi="Times New Roman" w:cs="Times New Roman"/>
      <w:sz w:val="28"/>
    </w:rPr>
  </w:style>
  <w:style w:type="character" w:customStyle="1" w:styleId="a5">
    <w:name w:val="Нижний колонтитул Знак"/>
    <w:basedOn w:val="a1"/>
    <w:link w:val="a4"/>
    <w:uiPriority w:val="99"/>
    <w:qFormat/>
    <w:rsid w:val="00914027"/>
    <w:rPr>
      <w:rFonts w:ascii="Times New Roman" w:eastAsia="Calibri" w:hAnsi="Times New Roman" w:cs="Times New Roman"/>
      <w:sz w:val="28"/>
    </w:rPr>
  </w:style>
  <w:style w:type="paragraph" w:styleId="a6">
    <w:name w:val="List Paragraph"/>
    <w:basedOn w:val="a0"/>
    <w:uiPriority w:val="1"/>
    <w:qFormat/>
    <w:rsid w:val="00F60A88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08528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7">
    <w:name w:val="Hyperlink"/>
    <w:basedOn w:val="a1"/>
    <w:uiPriority w:val="99"/>
    <w:unhideWhenUsed/>
    <w:rsid w:val="00085289"/>
    <w:rPr>
      <w:color w:val="0000FF"/>
      <w:u w:val="single"/>
    </w:rPr>
  </w:style>
  <w:style w:type="paragraph" w:styleId="a8">
    <w:name w:val="Normal (Web)"/>
    <w:basedOn w:val="a0"/>
    <w:uiPriority w:val="99"/>
    <w:semiHidden/>
    <w:unhideWhenUsed/>
    <w:rsid w:val="0008528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08528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toc 3"/>
    <w:basedOn w:val="a0"/>
    <w:next w:val="a0"/>
    <w:autoRedefine/>
    <w:uiPriority w:val="39"/>
    <w:unhideWhenUsed/>
    <w:qFormat/>
    <w:rsid w:val="00085289"/>
    <w:pPr>
      <w:spacing w:after="100"/>
      <w:ind w:left="44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rsid w:val="00085289"/>
    <w:pPr>
      <w:tabs>
        <w:tab w:val="right" w:leader="dot" w:pos="9345"/>
      </w:tabs>
      <w:spacing w:after="100"/>
      <w:jc w:val="center"/>
    </w:pPr>
    <w:rPr>
      <w:rFonts w:ascii="Times New Roman" w:hAnsi="Times New Roman" w:cs="Times New Roman"/>
      <w:bCs/>
      <w:sz w:val="32"/>
      <w:szCs w:val="32"/>
    </w:rPr>
  </w:style>
  <w:style w:type="paragraph" w:styleId="21">
    <w:name w:val="toc 2"/>
    <w:basedOn w:val="a0"/>
    <w:next w:val="a0"/>
    <w:autoRedefine/>
    <w:uiPriority w:val="39"/>
    <w:unhideWhenUsed/>
    <w:rsid w:val="00085289"/>
    <w:pPr>
      <w:spacing w:after="100"/>
      <w:ind w:left="220"/>
    </w:pPr>
  </w:style>
  <w:style w:type="paragraph" w:customStyle="1" w:styleId="stk-reset">
    <w:name w:val="stk-reset"/>
    <w:basedOn w:val="a0"/>
    <w:rsid w:val="0008528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Strong"/>
    <w:basedOn w:val="a1"/>
    <w:uiPriority w:val="22"/>
    <w:qFormat/>
    <w:rsid w:val="00085289"/>
    <w:rPr>
      <w:b/>
      <w:bCs/>
    </w:rPr>
  </w:style>
  <w:style w:type="table" w:styleId="aa">
    <w:name w:val="Table Grid"/>
    <w:basedOn w:val="a2"/>
    <w:uiPriority w:val="39"/>
    <w:rsid w:val="00697E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0"/>
    <w:link w:val="HTML0"/>
    <w:uiPriority w:val="99"/>
    <w:semiHidden/>
    <w:unhideWhenUsed/>
    <w:rsid w:val="00A915E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A915E4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">
    <w:name w:val="Маркированный"/>
    <w:basedOn w:val="a0"/>
    <w:rsid w:val="008C7ADD"/>
    <w:pPr>
      <w:widowControl w:val="0"/>
      <w:numPr>
        <w:numId w:val="8"/>
      </w:numPr>
      <w:spacing w:after="0" w:line="360" w:lineRule="auto"/>
      <w:jc w:val="both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styleId="ab">
    <w:name w:val="header"/>
    <w:basedOn w:val="a0"/>
    <w:link w:val="ac"/>
    <w:semiHidden/>
    <w:rsid w:val="008C7ADD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c">
    <w:name w:val="Верхний колонтитул Знак"/>
    <w:basedOn w:val="a1"/>
    <w:link w:val="ab"/>
    <w:semiHidden/>
    <w:rsid w:val="008C7AD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FollowedHyperlink"/>
    <w:basedOn w:val="a1"/>
    <w:uiPriority w:val="99"/>
    <w:semiHidden/>
    <w:unhideWhenUsed/>
    <w:rsid w:val="003B3DD3"/>
    <w:rPr>
      <w:color w:val="954F72" w:themeColor="followedHyperlink"/>
      <w:u w:val="single"/>
    </w:rPr>
  </w:style>
  <w:style w:type="character" w:styleId="ae">
    <w:name w:val="Unresolved Mention"/>
    <w:basedOn w:val="a1"/>
    <w:uiPriority w:val="99"/>
    <w:semiHidden/>
    <w:unhideWhenUsed/>
    <w:rsid w:val="009B534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93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4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0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33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858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81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0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 /><Relationship Id="rId13" Type="http://schemas.openxmlformats.org/officeDocument/2006/relationships/image" Target="media/image3.png" /><Relationship Id="rId18" Type="http://schemas.openxmlformats.org/officeDocument/2006/relationships/hyperlink" Target="https://php.zone/kurs-php-dlya-nachinayushih/post-zaprosy-v-php" TargetMode="External" /><Relationship Id="rId3" Type="http://schemas.openxmlformats.org/officeDocument/2006/relationships/settings" Target="settings.xml" /><Relationship Id="rId21" Type="http://schemas.openxmlformats.org/officeDocument/2006/relationships/theme" Target="theme/theme1.xml" /><Relationship Id="rId7" Type="http://schemas.openxmlformats.org/officeDocument/2006/relationships/footer" Target="footer1.xml" /><Relationship Id="rId12" Type="http://schemas.openxmlformats.org/officeDocument/2006/relationships/image" Target="media/image2.png" /><Relationship Id="rId17" Type="http://schemas.openxmlformats.org/officeDocument/2006/relationships/hyperlink" Target="https://netology.ru/blog/09-2020-what-is-ar" TargetMode="External" /><Relationship Id="rId2" Type="http://schemas.openxmlformats.org/officeDocument/2006/relationships/styles" Target="styles.xml" /><Relationship Id="rId16" Type="http://schemas.openxmlformats.org/officeDocument/2006/relationships/image" Target="media/image6.jpeg" /><Relationship Id="rId20" Type="http://schemas.openxmlformats.org/officeDocument/2006/relationships/fontTable" Target="fontTable.xml" /><Relationship Id="rId1" Type="http://schemas.openxmlformats.org/officeDocument/2006/relationships/numbering" Target="numbering.xml" /><Relationship Id="rId6" Type="http://schemas.openxmlformats.org/officeDocument/2006/relationships/endnotes" Target="endnotes.xml" /><Relationship Id="rId11" Type="http://schemas.openxmlformats.org/officeDocument/2006/relationships/package" Target="embeddings/Microsoft_Visio_Drawing.vsdx" /><Relationship Id="rId5" Type="http://schemas.openxmlformats.org/officeDocument/2006/relationships/footnotes" Target="footnotes.xml" /><Relationship Id="rId15" Type="http://schemas.openxmlformats.org/officeDocument/2006/relationships/image" Target="media/image5.png" /><Relationship Id="rId10" Type="http://schemas.openxmlformats.org/officeDocument/2006/relationships/image" Target="media/image1.emf" /><Relationship Id="rId19" Type="http://schemas.openxmlformats.org/officeDocument/2006/relationships/hyperlink" Target="https://ru.wikipedia.org/wiki/&#1044;&#1086;&#1087;&#1086;&#1083;&#1085;&#1077;&#1085;&#1085;&#1072;&#1103;_&#1088;&#1077;&#1072;&#1083;&#1100;&#1085;&#1086;&#1089;&#1090;&#1100;" TargetMode="External" /><Relationship Id="rId4" Type="http://schemas.openxmlformats.org/officeDocument/2006/relationships/webSettings" Target="webSettings.xml" /><Relationship Id="rId9" Type="http://schemas.openxmlformats.org/officeDocument/2006/relationships/hyperlink" Target="https://naked-science.ru/article/hi-tech/26-08-2013-371" TargetMode="External" /><Relationship Id="rId14" Type="http://schemas.openxmlformats.org/officeDocument/2006/relationships/image" Target="media/image4.jpeg" 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480</Words>
  <Characters>25540</Characters>
  <Application>Microsoft Office Word</Application>
  <DocSecurity>0</DocSecurity>
  <Lines>212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Лавров</dc:creator>
  <cp:keywords/>
  <dc:description/>
  <cp:lastModifiedBy>Вита Сарманова</cp:lastModifiedBy>
  <cp:revision>2</cp:revision>
  <cp:lastPrinted>2022-03-17T00:21:00Z</cp:lastPrinted>
  <dcterms:created xsi:type="dcterms:W3CDTF">2022-04-05T23:55:00Z</dcterms:created>
  <dcterms:modified xsi:type="dcterms:W3CDTF">2022-04-05T23:55:00Z</dcterms:modified>
</cp:coreProperties>
</file>